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01EC" w:rsidRPr="00871392" w:rsidRDefault="005A65CF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java</w:t>
      </w:r>
      <w:r>
        <w:rPr>
          <w:rFonts w:hint="eastAsia"/>
          <w:sz w:val="48"/>
          <w:szCs w:val="48"/>
        </w:rPr>
        <w:t>总结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系统需求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ED7A00" w:rsidRDefault="00ED7A00" w:rsidP="00190A3F">
      <w:pPr>
        <w:pStyle w:val="2"/>
      </w:pP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项目中的</w:t>
      </w:r>
      <w:r>
        <w:rPr>
          <w:rFonts w:hint="eastAsia"/>
        </w:rPr>
        <w:t>filter</w:t>
      </w:r>
      <w:r>
        <w:rPr>
          <w:rFonts w:hint="eastAsia"/>
        </w:rPr>
        <w:t>与</w:t>
      </w:r>
      <w:r>
        <w:rPr>
          <w:rFonts w:hint="eastAsia"/>
        </w:rPr>
        <w:t>Servlet</w:t>
      </w:r>
      <w:r>
        <w:rPr>
          <w:rFonts w:hint="eastAsia"/>
        </w:rPr>
        <w:t>关系</w:t>
      </w:r>
    </w:p>
    <w:p w:rsidR="00190A3F" w:rsidRDefault="006F416B" w:rsidP="006F416B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:</w:t>
      </w:r>
    </w:p>
    <w:p w:rsidR="006F416B" w:rsidRDefault="006F416B" w:rsidP="00190A3F">
      <w:r>
        <w:object w:dxaOrig="9297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5pt" o:ole="">
            <v:imagedata r:id="rId8" o:title=""/>
          </v:shape>
          <o:OLEObject Type="Embed" ProgID="Visio.Drawing.11" ShapeID="_x0000_i1025" DrawAspect="Content" ObjectID="_1561460230" r:id="rId9"/>
        </w:object>
      </w:r>
    </w:p>
    <w:p w:rsidR="006F416B" w:rsidRDefault="006F416B" w:rsidP="006F416B">
      <w:pPr>
        <w:pStyle w:val="3"/>
      </w:pPr>
      <w:r>
        <w:rPr>
          <w:rFonts w:hint="eastAsia"/>
        </w:rPr>
        <w:lastRenderedPageBreak/>
        <w:t>例子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6F416B" w:rsidRDefault="006F416B" w:rsidP="00190A3F">
      <w:r>
        <w:object w:dxaOrig="9297" w:dyaOrig="7443">
          <v:shape id="_x0000_i1026" type="#_x0000_t75" style="width:414.75pt;height:332.25pt" o:ole="">
            <v:imagedata r:id="rId10" o:title=""/>
          </v:shape>
          <o:OLEObject Type="Embed" ProgID="Visio.Drawing.11" ShapeID="_x0000_i1026" DrawAspect="Content" ObjectID="_1561460231" r:id="rId11"/>
        </w:object>
      </w:r>
    </w:p>
    <w:p w:rsidR="006F416B" w:rsidRDefault="006F416B" w:rsidP="006F416B">
      <w:pPr>
        <w:pStyle w:val="3"/>
      </w:pPr>
      <w:r>
        <w:rPr>
          <w:rFonts w:hint="eastAsia"/>
        </w:rPr>
        <w:t>总结：</w:t>
      </w:r>
    </w:p>
    <w:p w:rsidR="006F416B" w:rsidRDefault="00D07F0D" w:rsidP="00190A3F">
      <w:r>
        <w:object w:dxaOrig="6887" w:dyaOrig="2097">
          <v:shape id="_x0000_i1027" type="#_x0000_t75" style="width:344.25pt;height:105pt" o:ole="">
            <v:imagedata r:id="rId12" o:title=""/>
          </v:shape>
          <o:OLEObject Type="Embed" ProgID="Visio.Drawing.11" ShapeID="_x0000_i1027" DrawAspect="Content" ObjectID="_1561460232" r:id="rId13"/>
        </w:object>
      </w:r>
    </w:p>
    <w:p w:rsidR="00AD3DE6" w:rsidRDefault="00AD3DE6" w:rsidP="000F1309">
      <w:pPr>
        <w:pStyle w:val="2"/>
      </w:pPr>
      <w:r>
        <w:rPr>
          <w:rFonts w:hint="eastAsia"/>
        </w:rPr>
        <w:lastRenderedPageBreak/>
        <w:t>java</w:t>
      </w:r>
      <w:r>
        <w:rPr>
          <w:rFonts w:hint="eastAsia"/>
        </w:rPr>
        <w:t>内存</w:t>
      </w:r>
    </w:p>
    <w:p w:rsidR="0092370F" w:rsidRDefault="0092370F" w:rsidP="0092370F">
      <w:pPr>
        <w:jc w:val="center"/>
      </w:pPr>
      <w:r>
        <w:rPr>
          <w:noProof/>
        </w:rPr>
        <w:drawing>
          <wp:inline distT="0" distB="0" distL="0" distR="0" wp14:anchorId="549FE9F7" wp14:editId="39FA3436">
            <wp:extent cx="5029200" cy="23145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802" w:rsidRDefault="003A1802" w:rsidP="003A1802">
      <w:pPr>
        <w:pStyle w:val="3"/>
      </w:pPr>
      <w:r>
        <w:rPr>
          <w:rFonts w:hint="eastAsia"/>
        </w:rPr>
        <w:t>程序计数器</w:t>
      </w:r>
      <w:r>
        <w:rPr>
          <w:rFonts w:hint="eastAsia"/>
        </w:rPr>
        <w:t>(Program Counter register)</w:t>
      </w:r>
    </w:p>
    <w:p w:rsidR="003A1802" w:rsidRDefault="003A1802" w:rsidP="003A180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运行的指令，每条线程间的指令是要独立的，因此每一个这个区域</w:t>
      </w:r>
      <w:r w:rsidR="00165C1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线程</w:t>
      </w: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都是隔离的</w:t>
      </w:r>
    </w:p>
    <w:p w:rsidR="003D1492" w:rsidRDefault="003D1492" w:rsidP="003D1492">
      <w:pPr>
        <w:pStyle w:val="3"/>
      </w:pPr>
      <w:r>
        <w:rPr>
          <w:rFonts w:hint="eastAsia"/>
        </w:rPr>
        <w:t>虚拟机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Vm</w:t>
      </w:r>
      <w:proofErr w:type="spellEnd"/>
      <w:r>
        <w:rPr>
          <w:rFonts w:hint="eastAsia"/>
        </w:rPr>
        <w:t xml:space="preserve"> Stack)</w:t>
      </w:r>
    </w:p>
    <w:p w:rsidR="003D1492" w:rsidRDefault="004A1580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线程来说，也是单独隔离的。周期与线程一致。虚拟机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方式执行的内存模型，每一个方法执行时，都会创建一个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帧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ack Frame)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存储局部变量表、操作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动态链接、出口等。每个方法的调用过程，其实就是入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出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。</w:t>
      </w:r>
      <w:r w:rsidR="00B04363"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其实也就是一些局部变量表</w:t>
      </w:r>
      <w:r w:rsidR="0002322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</w:p>
    <w:p w:rsidR="00023221" w:rsidRPr="00B04363" w:rsidRDefault="00023221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溢出的异常，我目前只想到了：无限递归和重复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比如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而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又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导致了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停止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样就有可能出现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ackOverFlowError</w:t>
      </w:r>
      <w:proofErr w:type="spellEnd"/>
    </w:p>
    <w:p w:rsidR="007E7FFE" w:rsidRDefault="000F1309" w:rsidP="007E7FFE">
      <w:pPr>
        <w:pStyle w:val="3"/>
      </w:pPr>
      <w:r>
        <w:rPr>
          <w:rFonts w:hint="eastAsia"/>
        </w:rPr>
        <w:t>堆</w:t>
      </w:r>
      <w:r>
        <w:rPr>
          <w:rFonts w:hint="eastAsia"/>
        </w:rPr>
        <w:t>(Heap)</w:t>
      </w:r>
    </w:p>
    <w:p w:rsidR="000714F8" w:rsidRPr="000714F8" w:rsidRDefault="000714F8" w:rsidP="000714F8">
      <w:pPr>
        <w:spacing w:before="120" w:after="120"/>
        <w:ind w:firstLineChars="200" w:firstLine="480"/>
      </w:pPr>
      <w:r w:rsidRPr="000714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此空间用于存放对象实例空间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内存管理都是针对此区域的回收，将其按照内存回收的角度，可分为新生代和年老代，具体可分为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ge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和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</w:p>
    <w:p w:rsidR="007E7FFE" w:rsidRDefault="007E7FFE" w:rsidP="007E7FFE">
      <w:pPr>
        <w:pStyle w:val="3"/>
      </w:pPr>
      <w:r>
        <w:rPr>
          <w:rFonts w:hint="eastAsia"/>
        </w:rPr>
        <w:t>方法区</w:t>
      </w:r>
      <w:r>
        <w:rPr>
          <w:rFonts w:hint="eastAsia"/>
        </w:rPr>
        <w:t>(Method</w:t>
      </w:r>
      <w:r w:rsidR="0003537C">
        <w:rPr>
          <w:rFonts w:hint="eastAsia"/>
        </w:rPr>
        <w:t xml:space="preserve"> Area</w:t>
      </w:r>
      <w:r w:rsidR="00B5710D">
        <w:rPr>
          <w:rFonts w:hint="eastAsia"/>
        </w:rPr>
        <w:t>、</w:t>
      </w:r>
      <w:proofErr w:type="spellStart"/>
      <w:r w:rsidR="00B5710D">
        <w:rPr>
          <w:rFonts w:hint="eastAsia"/>
        </w:rPr>
        <w:t>MaxPermSize</w:t>
      </w:r>
      <w:proofErr w:type="spellEnd"/>
      <w:r>
        <w:rPr>
          <w:rFonts w:hint="eastAsia"/>
        </w:rPr>
        <w:t>)</w:t>
      </w:r>
    </w:p>
    <w:p w:rsidR="008B2F78" w:rsidRPr="001B067A" w:rsidRDefault="008B2F78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存储被虚拟机装载了的类信息、常量、静态变量、即时编译器后的代码等数据，该区域还有一个别名叫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on-heap(</w:t>
      </w:r>
      <w:proofErr w:type="gramStart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非堆</w:t>
      </w:r>
      <w:proofErr w:type="gramEnd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proofErr w:type="gramStart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用于跟</w:t>
      </w:r>
      <w:proofErr w:type="gramEnd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heap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开</w:t>
      </w:r>
    </w:p>
    <w:p w:rsidR="001B067A" w:rsidRPr="001B067A" w:rsidRDefault="001B067A" w:rsidP="001B067A">
      <w:pPr>
        <w:pStyle w:val="4"/>
      </w:pPr>
      <w:r>
        <w:rPr>
          <w:rFonts w:hint="eastAsia"/>
        </w:rPr>
        <w:lastRenderedPageBreak/>
        <w:t>运行时常量池</w:t>
      </w:r>
      <w:r>
        <w:rPr>
          <w:rFonts w:hint="eastAsia"/>
        </w:rPr>
        <w:t>(Runtime Constant Pool)</w:t>
      </w:r>
    </w:p>
    <w:p w:rsidR="001B067A" w:rsidRDefault="001B067A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属于方法区的一部分，类中包含的字面量和符号引用，都存放于运行时常量池。这一块区域并不一定是在编译时，就放入常量池，运行区间也有可能将常量放入常量池，常见的有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ring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类的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intern(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方法</w:t>
      </w:r>
      <w:r w:rsidR="00360EB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再补充介绍一点：存在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.class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文件中的常量池，在运行期被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装载，并且可以扩充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就是扩充常量池的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；当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实例</w:t>
      </w:r>
      <w:proofErr w:type="spellStart"/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proofErr w:type="spellEnd"/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调用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时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查找常量池中是否有相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常量，如果有，则返回其的引用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如果没有，则在常量池中增加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等于</w:t>
      </w:r>
      <w:proofErr w:type="spellStart"/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proofErr w:type="spellEnd"/>
      <w:r w:rsidR="00E95DA1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并返回它的引用；</w:t>
      </w:r>
    </w:p>
    <w:p w:rsidR="00360EB8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39DBBB2" wp14:editId="15366C71">
            <wp:extent cx="4667250" cy="1533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B8" w:rsidRPr="001B067A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</w:p>
    <w:p w:rsidR="00EE084C" w:rsidRPr="00EE084C" w:rsidRDefault="00EE084C" w:rsidP="00EE084C"/>
    <w:p w:rsidR="007E7FFE" w:rsidRDefault="0003537C" w:rsidP="007E7FFE">
      <w:pPr>
        <w:pStyle w:val="3"/>
      </w:pPr>
      <w:r>
        <w:rPr>
          <w:rFonts w:hint="eastAsia"/>
        </w:rPr>
        <w:t>本地方法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 xml:space="preserve"> </w:t>
      </w:r>
      <w:r w:rsidR="007E7FFE">
        <w:rPr>
          <w:rFonts w:hint="eastAsia"/>
        </w:rPr>
        <w:t>(</w:t>
      </w:r>
      <w:r>
        <w:rPr>
          <w:rFonts w:hint="eastAsia"/>
        </w:rPr>
        <w:t>Native Method Stack</w:t>
      </w:r>
      <w:r w:rsidR="007E7FFE">
        <w:rPr>
          <w:rFonts w:hint="eastAsia"/>
        </w:rPr>
        <w:t>)</w:t>
      </w:r>
    </w:p>
    <w:p w:rsidR="00B8495F" w:rsidRDefault="00B8495F" w:rsidP="0031541C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也就是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ative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方法服务区</w:t>
      </w:r>
    </w:p>
    <w:p w:rsidR="00B51151" w:rsidRDefault="00B51151" w:rsidP="00D872A4">
      <w:pPr>
        <w:pStyle w:val="2"/>
      </w:pPr>
      <w:r w:rsidRPr="00D872A4">
        <w:rPr>
          <w:rFonts w:hint="eastAsia"/>
        </w:rPr>
        <w:lastRenderedPageBreak/>
        <w:t>java</w:t>
      </w:r>
      <w:r w:rsidRPr="00D872A4">
        <w:rPr>
          <w:rFonts w:hint="eastAsia"/>
        </w:rPr>
        <w:t>内存的回收算法</w:t>
      </w:r>
    </w:p>
    <w:p w:rsidR="00D872A4" w:rsidRDefault="001033FE" w:rsidP="0071786C">
      <w:pPr>
        <w:pStyle w:val="3"/>
      </w:pPr>
      <w:r>
        <w:rPr>
          <w:rFonts w:hint="eastAsia"/>
        </w:rPr>
        <w:t>标记</w:t>
      </w:r>
      <w:r>
        <w:rPr>
          <w:rFonts w:hint="eastAsia"/>
        </w:rPr>
        <w:t>-</w:t>
      </w:r>
      <w:r>
        <w:rPr>
          <w:rFonts w:hint="eastAsia"/>
        </w:rPr>
        <w:t>清除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7A553E30" wp14:editId="2CC89385">
            <wp:extent cx="5067300" cy="2695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复制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1DB63452" wp14:editId="4D625CEB">
            <wp:extent cx="5048250" cy="27908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lastRenderedPageBreak/>
        <w:t>标记</w:t>
      </w:r>
      <w:r>
        <w:rPr>
          <w:rFonts w:hint="eastAsia"/>
        </w:rPr>
        <w:t>-</w:t>
      </w:r>
      <w:r>
        <w:rPr>
          <w:rFonts w:hint="eastAsia"/>
        </w:rPr>
        <w:t>整理</w:t>
      </w:r>
    </w:p>
    <w:p w:rsidR="00DA2CC7" w:rsidRPr="00DA2CC7" w:rsidRDefault="00DA2CC7" w:rsidP="00F01CC1">
      <w:pPr>
        <w:jc w:val="center"/>
      </w:pPr>
      <w:r>
        <w:rPr>
          <w:noProof/>
        </w:rPr>
        <w:drawing>
          <wp:inline distT="0" distB="0" distL="0" distR="0" wp14:anchorId="292BBC6E" wp14:editId="30158CD6">
            <wp:extent cx="5191125" cy="28956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分代收集</w:t>
      </w:r>
    </w:p>
    <w:p w:rsidR="001311BA" w:rsidRDefault="001311BA" w:rsidP="005766F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proofErr w:type="gramStart"/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为</w:t>
      </w:r>
      <w:proofErr w:type="gramEnd"/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新生代和老生代，新生代由于只有少量存活，因此采用了复制算法，而老生代中对象存活率高，没有额外空间做担保，因此采用了标记清除、标记整理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44852" w:rsidTr="00C44852">
        <w:tc>
          <w:tcPr>
            <w:tcW w:w="2840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算法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优点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缺点</w:t>
            </w:r>
          </w:p>
        </w:tc>
      </w:tr>
      <w:tr w:rsidR="00C44852" w:rsidTr="00C44852">
        <w:tc>
          <w:tcPr>
            <w:tcW w:w="2840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效率高，</w:t>
            </w:r>
            <w:proofErr w:type="gramStart"/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回收高</w:t>
            </w:r>
            <w:proofErr w:type="gramEnd"/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存在内存碎片，使得空间无法再次利用</w:t>
            </w:r>
          </w:p>
        </w:tc>
      </w:tr>
      <w:tr w:rsidR="00C44852" w:rsidTr="00C44852">
        <w:tc>
          <w:tcPr>
            <w:tcW w:w="2840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复制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不会存在内存碎片，空间充分利用</w:t>
            </w:r>
          </w:p>
        </w:tc>
        <w:tc>
          <w:tcPr>
            <w:tcW w:w="2841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内存只能使用一半</w:t>
            </w:r>
          </w:p>
        </w:tc>
      </w:tr>
      <w:tr w:rsidR="00AE2734" w:rsidTr="00C44852">
        <w:tc>
          <w:tcPr>
            <w:tcW w:w="2840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AE2734" w:rsidRDefault="003A14D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集合了前两种算法的优点</w:t>
            </w:r>
          </w:p>
        </w:tc>
        <w:tc>
          <w:tcPr>
            <w:tcW w:w="2841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A7430C" w:rsidRDefault="002B424F" w:rsidP="00AF2EA1">
      <w:pPr>
        <w:pStyle w:val="2"/>
      </w:pPr>
      <w:r>
        <w:rPr>
          <w:rFonts w:hint="eastAsia"/>
        </w:rPr>
        <w:t>垃圾收集</w:t>
      </w:r>
      <w:r w:rsidR="00A7430C">
        <w:rPr>
          <w:rFonts w:hint="eastAsia"/>
        </w:rPr>
        <w:t>器</w:t>
      </w:r>
    </w:p>
    <w:p w:rsidR="00A7430C" w:rsidRDefault="00E261B6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79104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算法的具体实现</w:t>
      </w:r>
      <w:r w:rsidR="005E0E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里解释一下，并行与并发</w:t>
      </w:r>
    </w:p>
    <w:p w:rsid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：多线程收集器同时工作，但是用户线程还是等待</w:t>
      </w:r>
    </w:p>
    <w:p w:rsidR="005E0EBF" w:rsidRP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：收集线程与用户线程并发操作</w:t>
      </w:r>
    </w:p>
    <w:p w:rsidR="002763BA" w:rsidRDefault="002763BA" w:rsidP="002763BA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324F7F53" wp14:editId="2ED4588A">
            <wp:extent cx="4438650" cy="3448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3BA" w:rsidRPr="0058381A" w:rsidRDefault="000734C5" w:rsidP="0058381A">
      <w:pPr>
        <w:pStyle w:val="3"/>
      </w:pPr>
      <w:r w:rsidRPr="0058381A">
        <w:rPr>
          <w:rFonts w:hint="eastAsia"/>
        </w:rPr>
        <w:t>Serial</w:t>
      </w:r>
      <w:r w:rsidRPr="0058381A">
        <w:rPr>
          <w:rFonts w:hint="eastAsia"/>
        </w:rPr>
        <w:t>收集器</w:t>
      </w:r>
    </w:p>
    <w:p w:rsidR="000734C5" w:rsidRDefault="00A43D0F" w:rsidP="006E2190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3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前，是新生代的唯一收集器，其属于单线程收集，当它开始运行的时候，必须停止所有的工作线程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op the world)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适用于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Client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</w:t>
      </w:r>
    </w:p>
    <w:p w:rsidR="005E1D3F" w:rsidRDefault="005E1D3F" w:rsidP="005E1D3F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29A834E" wp14:editId="2FBE6CD6">
            <wp:extent cx="5019675" cy="13525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1A" w:rsidRDefault="0058381A" w:rsidP="0058381A">
      <w:pPr>
        <w:pStyle w:val="3"/>
      </w:pPr>
      <w:proofErr w:type="spellStart"/>
      <w:r w:rsidRPr="0058381A">
        <w:rPr>
          <w:rFonts w:hint="eastAsia"/>
        </w:rPr>
        <w:t>ParNew</w:t>
      </w:r>
      <w:proofErr w:type="spellEnd"/>
      <w:r w:rsidRPr="0058381A">
        <w:rPr>
          <w:rFonts w:hint="eastAsia"/>
        </w:rPr>
        <w:t>收集器</w:t>
      </w:r>
    </w:p>
    <w:p w:rsidR="005E1D3F" w:rsidRPr="0055551A" w:rsidRDefault="005E1D3F" w:rsidP="0055551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是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ial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多线程版本，还适用于控制参数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SurviviorRatio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PretenureSizeThresHold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HandlePromotionFailure</w:t>
      </w:r>
      <w:proofErr w:type="spellEnd"/>
    </w:p>
    <w:p w:rsidR="0055551A" w:rsidRDefault="0055551A" w:rsidP="0055551A">
      <w:pPr>
        <w:jc w:val="center"/>
      </w:pPr>
      <w:r>
        <w:rPr>
          <w:noProof/>
        </w:rPr>
        <w:drawing>
          <wp:inline distT="0" distB="0" distL="0" distR="0" wp14:anchorId="65DA61DC" wp14:editId="5932DD26">
            <wp:extent cx="5124450" cy="13811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6AF" w:rsidRPr="008E36AF" w:rsidRDefault="006B7207" w:rsidP="00E07BF7">
      <w:pPr>
        <w:spacing w:before="120" w:after="120"/>
        <w:ind w:firstLineChars="200" w:firstLine="480"/>
      </w:pP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许多模式下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首先垃圾收集器，因为也只有它能够与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(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</w:t>
      </w:r>
      <w:proofErr w:type="gram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器</w:t>
      </w:r>
      <w:proofErr w:type="gram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结合使用，可以使用参数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ConcMarkSweepGC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默认指定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器，或者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NewParNew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指定</w:t>
      </w:r>
    </w:p>
    <w:p w:rsidR="003C5F28" w:rsidRDefault="00896CA2" w:rsidP="00896CA2">
      <w:pPr>
        <w:pStyle w:val="3"/>
      </w:pPr>
      <w:proofErr w:type="spellStart"/>
      <w:r>
        <w:rPr>
          <w:rFonts w:hint="eastAsia"/>
        </w:rPr>
        <w:t>Paralle</w:t>
      </w:r>
      <w:proofErr w:type="spellEnd"/>
      <w:r>
        <w:rPr>
          <w:rFonts w:hint="eastAsia"/>
        </w:rPr>
        <w:t xml:space="preserve"> Scavenge</w:t>
      </w:r>
    </w:p>
    <w:p w:rsidR="00E06EDE" w:rsidRPr="002F1EB7" w:rsidRDefault="00E73BDA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的收集器</w:t>
      </w:r>
      <w:r w:rsidR="00A56787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复制算法</w:t>
      </w:r>
      <w:r w:rsidR="00194F48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该收集器的目的在于，可控制程序的吞吐量。</w:t>
      </w:r>
    </w:p>
    <w:p w:rsidR="00194F48" w:rsidRDefault="00194F48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/(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+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垃圾收集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MaxGCPauseMills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停顿时间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Pr="002F1EB7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GCTimeRatio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垃圾回收时间就占了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1/(1+n)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默认值是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99</w:t>
      </w:r>
    </w:p>
    <w:p w:rsidR="00896CA2" w:rsidRDefault="00896CA2" w:rsidP="00896CA2">
      <w:pPr>
        <w:pStyle w:val="3"/>
      </w:pPr>
      <w:r>
        <w:rPr>
          <w:rFonts w:hint="eastAsia"/>
        </w:rPr>
        <w:t>CMS</w:t>
      </w:r>
    </w:p>
    <w:p w:rsidR="00FE4DB0" w:rsidRPr="00C00DF8" w:rsidRDefault="00FE4DB0" w:rsidP="00C00DF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获取最短收集暂停时间的回收器，目前大部分运用于服务器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/s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架构上等注重服务器响应速度上面。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采用了标志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清除的算法</w:t>
      </w:r>
      <w:r w:rsidR="00C00DF8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其算法也是比较复杂的：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初始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重新标记</w:t>
      </w:r>
    </w:p>
    <w:p w:rsidR="00C00DF8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清除</w:t>
      </w:r>
    </w:p>
    <w:p w:rsidR="00283D42" w:rsidRDefault="00283D42" w:rsidP="00283D42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6D601A4F" wp14:editId="59DC777A">
            <wp:extent cx="5200650" cy="34194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缺点：</w:t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1.CPU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敏感</w:t>
      </w:r>
    </w:p>
    <w:p w:rsidR="007B1B14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2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收集浮动垃圾，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CMSInitialtingOccupancyFraction</w:t>
      </w:r>
      <w:proofErr w:type="spellEnd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控制老生</w:t>
      </w:r>
      <w:proofErr w:type="gramStart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代使用</w:t>
      </w:r>
      <w:proofErr w:type="gramEnd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空间所占比开始收集</w:t>
      </w:r>
    </w:p>
    <w:p w:rsidR="00230C26" w:rsidRPr="00283D42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3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存在空间碎片，可使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CMSCompactAtFullCollection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执行碎片处理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；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CMSFullGCsBeforeCompaction</w:t>
      </w:r>
      <w:proofErr w:type="spellEnd"/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经过多少次回收后进行碎片处理</w:t>
      </w:r>
    </w:p>
    <w:p w:rsidR="00896CA2" w:rsidRDefault="00C00DF8" w:rsidP="00896CA2">
      <w:pPr>
        <w:pStyle w:val="3"/>
      </w:pPr>
      <w:r>
        <w:rPr>
          <w:rFonts w:hint="eastAsia"/>
        </w:rPr>
        <w:t>Serial Old</w:t>
      </w:r>
    </w:p>
    <w:p w:rsidR="009A2808" w:rsidRDefault="009A2808" w:rsidP="009A280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收集器，采用了单线程的标记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其主要也是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lient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情况下运行，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ver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，则是配合</w:t>
      </w:r>
      <w:proofErr w:type="spellStart"/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proofErr w:type="spellEnd"/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进行收集，或者作为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 Failur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时候备选者</w:t>
      </w:r>
    </w:p>
    <w:p w:rsidR="00AB415B" w:rsidRPr="009A2808" w:rsidRDefault="00AB415B" w:rsidP="00AB415B">
      <w:pPr>
        <w:spacing w:before="120" w:after="120"/>
        <w:ind w:firstLineChars="200" w:firstLine="48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>
        <w:rPr>
          <w:noProof/>
        </w:rPr>
        <w:drawing>
          <wp:inline distT="0" distB="0" distL="0" distR="0" wp14:anchorId="63ED6D99" wp14:editId="5A3BED60">
            <wp:extent cx="5029200" cy="13049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A2" w:rsidRDefault="00896CA2" w:rsidP="00896CA2">
      <w:pPr>
        <w:pStyle w:val="3"/>
      </w:pPr>
      <w:proofErr w:type="spellStart"/>
      <w:r>
        <w:rPr>
          <w:rFonts w:hint="eastAsia"/>
        </w:rPr>
        <w:t>Paralle</w:t>
      </w:r>
      <w:proofErr w:type="spellEnd"/>
      <w:r>
        <w:rPr>
          <w:rFonts w:hint="eastAsia"/>
        </w:rPr>
        <w:t xml:space="preserve"> Old</w:t>
      </w:r>
    </w:p>
    <w:p w:rsidR="00F129CB" w:rsidRPr="00F129CB" w:rsidRDefault="00F129CB" w:rsidP="00F129C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proofErr w:type="spellStart"/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proofErr w:type="spellEnd"/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垃圾收集器，采用了标记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6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开始</w:t>
      </w:r>
    </w:p>
    <w:p w:rsidR="00F129CB" w:rsidRDefault="00F129CB" w:rsidP="00F129CB">
      <w:pPr>
        <w:jc w:val="center"/>
      </w:pPr>
      <w:r>
        <w:rPr>
          <w:noProof/>
        </w:rPr>
        <w:drawing>
          <wp:inline distT="0" distB="0" distL="0" distR="0" wp14:anchorId="27F0717D" wp14:editId="5111C362">
            <wp:extent cx="5219700" cy="14763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81"/>
        <w:gridCol w:w="2658"/>
        <w:gridCol w:w="1617"/>
        <w:gridCol w:w="1364"/>
        <w:gridCol w:w="1402"/>
      </w:tblGrid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垃圾</w:t>
            </w:r>
            <w:proofErr w:type="gramStart"/>
            <w:r>
              <w:rPr>
                <w:rFonts w:hint="eastAsia"/>
              </w:rPr>
              <w:t>回收器</w:t>
            </w:r>
            <w:proofErr w:type="gramEnd"/>
          </w:p>
        </w:tc>
        <w:tc>
          <w:tcPr>
            <w:tcW w:w="1719" w:type="dxa"/>
          </w:tcPr>
          <w:p w:rsidR="00C77F49" w:rsidRDefault="00C77F49" w:rsidP="00E61950">
            <w:r>
              <w:rPr>
                <w:rFonts w:hint="eastAsia"/>
              </w:rPr>
              <w:t>适用命令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内存分配规则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回收算法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区域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Serial</w:t>
            </w:r>
          </w:p>
          <w:p w:rsidR="00C77F49" w:rsidRDefault="00C77F49" w:rsidP="00E61950"/>
        </w:tc>
        <w:tc>
          <w:tcPr>
            <w:tcW w:w="1719" w:type="dxa"/>
          </w:tcPr>
          <w:p w:rsidR="00C77F49" w:rsidRDefault="00C77F49" w:rsidP="00E61950">
            <w:r w:rsidRPr="00C77F49">
              <w:t>-XX:+</w:t>
            </w:r>
            <w:proofErr w:type="spellStart"/>
            <w:r w:rsidRPr="00C77F49">
              <w:t>UseSerialGC</w:t>
            </w:r>
            <w:proofErr w:type="spellEnd"/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先新生代、后老生代</w:t>
            </w:r>
            <w:r w:rsidR="00E972D9">
              <w:rPr>
                <w:rFonts w:hint="eastAsia"/>
              </w:rPr>
              <w:t>，如果新生代不足空间，发生</w:t>
            </w:r>
            <w:proofErr w:type="spellStart"/>
            <w:r w:rsidR="00E972D9">
              <w:rPr>
                <w:rFonts w:hint="eastAsia"/>
              </w:rPr>
              <w:t>gc</w:t>
            </w:r>
            <w:proofErr w:type="spellEnd"/>
            <w:r w:rsidR="00E972D9">
              <w:rPr>
                <w:rFonts w:hint="eastAsia"/>
              </w:rPr>
              <w:t>，会将新生代空间拷贝到老年代，然后再继续从新生代开辟</w:t>
            </w:r>
          </w:p>
          <w:p w:rsidR="004511E5" w:rsidRDefault="004511E5" w:rsidP="00E61950">
            <w:proofErr w:type="spellStart"/>
            <w:r>
              <w:rPr>
                <w:rFonts w:hint="eastAsia"/>
              </w:rPr>
              <w:t>gc</w:t>
            </w:r>
            <w:proofErr w:type="spellEnd"/>
            <w:r>
              <w:rPr>
                <w:rFonts w:hint="eastAsia"/>
              </w:rPr>
              <w:t>输出信息</w:t>
            </w:r>
          </w:p>
          <w:p w:rsidR="004511E5" w:rsidRDefault="004511E5" w:rsidP="00E61950">
            <w:proofErr w:type="spellStart"/>
            <w:r w:rsidRPr="004511E5">
              <w:lastRenderedPageBreak/>
              <w:t>def</w:t>
            </w:r>
            <w:proofErr w:type="spellEnd"/>
          </w:p>
          <w:p w:rsidR="00C77F49" w:rsidRDefault="00C77F49" w:rsidP="00E61950">
            <w:r w:rsidRPr="00C77F49">
              <w:t>new generation</w:t>
            </w:r>
          </w:p>
          <w:p w:rsidR="00C77F49" w:rsidRDefault="00C77F49" w:rsidP="00E61950">
            <w:r w:rsidRPr="00C77F49">
              <w:t>tenured generation</w:t>
            </w:r>
          </w:p>
          <w:p w:rsidR="00C77F49" w:rsidRDefault="00C77F49" w:rsidP="00E61950">
            <w:r w:rsidRPr="00C77F49">
              <w:t>compacting perm gen</w:t>
            </w:r>
          </w:p>
        </w:tc>
        <w:tc>
          <w:tcPr>
            <w:tcW w:w="1722" w:type="dxa"/>
          </w:tcPr>
          <w:p w:rsidR="00C77F49" w:rsidRDefault="00C77F49" w:rsidP="00C77F49">
            <w:r>
              <w:rPr>
                <w:rFonts w:hint="eastAsia"/>
              </w:rPr>
              <w:lastRenderedPageBreak/>
              <w:t>复制算法，单线程执行，简单高效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于</w:t>
            </w:r>
            <w:r>
              <w:rPr>
                <w:rFonts w:hint="eastAsia"/>
              </w:rPr>
              <w:t>-client</w:t>
            </w:r>
            <w:r w:rsidR="0043457E">
              <w:rPr>
                <w:rFonts w:hint="eastAsia"/>
              </w:rPr>
              <w:t>、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lastRenderedPageBreak/>
              <w:t>Serial Old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631" w:type="dxa"/>
          </w:tcPr>
          <w:p w:rsidR="00C77F49" w:rsidRDefault="004511E5" w:rsidP="00E61950">
            <w:r>
              <w:rPr>
                <w:rFonts w:hint="eastAsia"/>
              </w:rPr>
              <w:t>适用于老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proofErr w:type="spellStart"/>
            <w:r>
              <w:rPr>
                <w:rFonts w:hint="eastAsia"/>
              </w:rPr>
              <w:t>ParNew</w:t>
            </w:r>
            <w:proofErr w:type="spellEnd"/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-XX:+</w:t>
            </w:r>
            <w:proofErr w:type="spellStart"/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UseParNewGC</w:t>
            </w:r>
            <w:proofErr w:type="spellEnd"/>
          </w:p>
        </w:tc>
        <w:tc>
          <w:tcPr>
            <w:tcW w:w="1722" w:type="dxa"/>
          </w:tcPr>
          <w:p w:rsidR="004511E5" w:rsidRDefault="004511E5" w:rsidP="00E61950">
            <w:r>
              <w:rPr>
                <w:rFonts w:hint="eastAsia"/>
              </w:rPr>
              <w:t>输出</w:t>
            </w:r>
          </w:p>
          <w:p w:rsidR="004511E5" w:rsidRDefault="004511E5" w:rsidP="00E61950">
            <w:r w:rsidRPr="004511E5">
              <w:t xml:space="preserve">par </w:t>
            </w:r>
          </w:p>
          <w:p w:rsidR="00C77F49" w:rsidRDefault="004511E5" w:rsidP="00E61950">
            <w:r w:rsidRPr="004511E5">
              <w:t>new generation</w:t>
            </w:r>
          </w:p>
          <w:p w:rsidR="00F51B10" w:rsidRDefault="00F51B10" w:rsidP="00E61950">
            <w:r>
              <w:rPr>
                <w:rFonts w:hint="eastAsia"/>
              </w:rPr>
              <w:t>老生</w:t>
            </w:r>
            <w:proofErr w:type="gramStart"/>
            <w:r>
              <w:rPr>
                <w:rFonts w:hint="eastAsia"/>
              </w:rPr>
              <w:t>代使用</w:t>
            </w:r>
            <w:proofErr w:type="gramEnd"/>
            <w:r>
              <w:rPr>
                <w:rFonts w:hint="eastAsia"/>
              </w:rPr>
              <w:t>了</w:t>
            </w:r>
            <w:r>
              <w:rPr>
                <w:rFonts w:hint="eastAsia"/>
              </w:rPr>
              <w:t>Serial</w:t>
            </w:r>
          </w:p>
        </w:tc>
        <w:tc>
          <w:tcPr>
            <w:tcW w:w="1722" w:type="dxa"/>
          </w:tcPr>
          <w:p w:rsidR="00C77F49" w:rsidRDefault="001B0FA6" w:rsidP="00E61950">
            <w:r>
              <w:rPr>
                <w:rFonts w:hint="eastAsia"/>
              </w:rPr>
              <w:t>serial</w:t>
            </w:r>
            <w:r>
              <w:rPr>
                <w:rFonts w:hint="eastAsia"/>
              </w:rPr>
              <w:t>的多</w:t>
            </w:r>
            <w:proofErr w:type="gramStart"/>
            <w:r>
              <w:rPr>
                <w:rFonts w:hint="eastAsia"/>
              </w:rPr>
              <w:t>线程版</w:t>
            </w:r>
            <w:proofErr w:type="gramEnd"/>
          </w:p>
        </w:tc>
        <w:tc>
          <w:tcPr>
            <w:tcW w:w="1631" w:type="dxa"/>
          </w:tcPr>
          <w:p w:rsidR="00C77F49" w:rsidRDefault="001B0FA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E972D9" w:rsidP="00E61950">
            <w:r>
              <w:rPr>
                <w:rFonts w:hint="eastAsia"/>
              </w:rPr>
              <w:t>Parallel</w:t>
            </w:r>
            <w:r w:rsidR="000C6556">
              <w:rPr>
                <w:rFonts w:hint="eastAsia"/>
              </w:rPr>
              <w:t xml:space="preserve"> Scavenge</w:t>
            </w:r>
          </w:p>
        </w:tc>
        <w:tc>
          <w:tcPr>
            <w:tcW w:w="1719" w:type="dxa"/>
          </w:tcPr>
          <w:p w:rsidR="00C77F49" w:rsidRDefault="00E972D9" w:rsidP="00E61950">
            <w:r>
              <w:rPr>
                <w:rFonts w:hint="eastAsia"/>
              </w:rPr>
              <w:t>-XX:+</w:t>
            </w:r>
            <w:proofErr w:type="spellStart"/>
            <w:r>
              <w:rPr>
                <w:rFonts w:hint="eastAsia"/>
              </w:rPr>
              <w:t>UseParallelGC</w:t>
            </w:r>
            <w:proofErr w:type="spellEnd"/>
          </w:p>
        </w:tc>
        <w:tc>
          <w:tcPr>
            <w:tcW w:w="1722" w:type="dxa"/>
          </w:tcPr>
          <w:p w:rsidR="00C77F49" w:rsidRDefault="00E972D9" w:rsidP="00E61950">
            <w:r>
              <w:rPr>
                <w:rFonts w:hint="eastAsia"/>
              </w:rPr>
              <w:t>先新生代、再老生代，如果新生代</w:t>
            </w:r>
            <w:r w:rsidR="001E255D">
              <w:rPr>
                <w:rFonts w:hint="eastAsia"/>
              </w:rPr>
              <w:t>空间不足，老年代空间足够，则直接在老</w:t>
            </w:r>
            <w:r w:rsidR="006C31C1">
              <w:rPr>
                <w:rFonts w:hint="eastAsia"/>
              </w:rPr>
              <w:t>生</w:t>
            </w:r>
            <w:r w:rsidR="001E255D">
              <w:rPr>
                <w:rFonts w:hint="eastAsia"/>
              </w:rPr>
              <w:t>代开辟空间</w:t>
            </w:r>
            <w:r w:rsidR="00B849A2">
              <w:rPr>
                <w:rFonts w:hint="eastAsia"/>
              </w:rPr>
              <w:t>；如果此时老年代无法开辟足够空间，则发生一次</w:t>
            </w:r>
            <w:proofErr w:type="spellStart"/>
            <w:r w:rsidR="00B849A2">
              <w:rPr>
                <w:rFonts w:hint="eastAsia"/>
              </w:rPr>
              <w:t>gc</w:t>
            </w:r>
            <w:proofErr w:type="spellEnd"/>
            <w:r w:rsidR="00B849A2">
              <w:rPr>
                <w:rFonts w:hint="eastAsia"/>
              </w:rPr>
              <w:t>，然后将新生代的空间拷贝复制到老生代，接着在新生代开辟空间</w:t>
            </w:r>
          </w:p>
          <w:p w:rsidR="00B849A2" w:rsidRDefault="00B849A2" w:rsidP="00E61950">
            <w:r>
              <w:rPr>
                <w:rFonts w:hint="eastAsia"/>
              </w:rPr>
              <w:t>输出</w:t>
            </w:r>
          </w:p>
          <w:p w:rsidR="00B849A2" w:rsidRDefault="00B849A2" w:rsidP="00E61950">
            <w:proofErr w:type="spellStart"/>
            <w:r w:rsidRPr="00B849A2">
              <w:t>PSYoungGen</w:t>
            </w:r>
            <w:proofErr w:type="spellEnd"/>
          </w:p>
          <w:p w:rsidR="00B849A2" w:rsidRDefault="00B849A2" w:rsidP="00E61950">
            <w:proofErr w:type="spellStart"/>
            <w:r w:rsidRPr="00B849A2">
              <w:t>ParOldGen</w:t>
            </w:r>
            <w:proofErr w:type="spellEnd"/>
            <w:r w:rsidR="00F51B10">
              <w:rPr>
                <w:rFonts w:hint="eastAsia"/>
              </w:rPr>
              <w:t>(</w:t>
            </w:r>
            <w:r w:rsidR="00F51B10">
              <w:rPr>
                <w:rFonts w:hint="eastAsia"/>
              </w:rPr>
              <w:t>老生</w:t>
            </w:r>
            <w:proofErr w:type="gramStart"/>
            <w:r w:rsidR="00F51B10">
              <w:rPr>
                <w:rFonts w:hint="eastAsia"/>
              </w:rPr>
              <w:t>代使用</w:t>
            </w:r>
            <w:proofErr w:type="gramEnd"/>
            <w:r w:rsidR="00F51B10">
              <w:rPr>
                <w:rFonts w:hint="eastAsia"/>
              </w:rPr>
              <w:t>了</w:t>
            </w:r>
            <w:proofErr w:type="spellStart"/>
            <w:r w:rsidR="00F51B10">
              <w:rPr>
                <w:rFonts w:hint="eastAsia"/>
              </w:rPr>
              <w:t>ParOld</w:t>
            </w:r>
            <w:proofErr w:type="spellEnd"/>
            <w:r w:rsidR="00F51B10">
              <w:rPr>
                <w:rFonts w:hint="eastAsia"/>
              </w:rPr>
              <w:t>)</w:t>
            </w:r>
          </w:p>
          <w:p w:rsidR="00B849A2" w:rsidRPr="00B849A2" w:rsidRDefault="00B849A2" w:rsidP="00E61950">
            <w:proofErr w:type="spellStart"/>
            <w:r w:rsidRPr="00B849A2">
              <w:t>PSPermGen</w:t>
            </w:r>
            <w:proofErr w:type="spellEnd"/>
          </w:p>
        </w:tc>
        <w:tc>
          <w:tcPr>
            <w:tcW w:w="1722" w:type="dxa"/>
          </w:tcPr>
          <w:p w:rsidR="00C77F49" w:rsidRDefault="000167A4" w:rsidP="00E61950">
            <w:r>
              <w:rPr>
                <w:rFonts w:hint="eastAsia"/>
              </w:rPr>
              <w:t>并行收集器，复制算法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F51B10" w:rsidP="00E61950">
            <w:r>
              <w:rPr>
                <w:rFonts w:hint="eastAsia"/>
              </w:rPr>
              <w:t>CMS</w:t>
            </w:r>
          </w:p>
        </w:tc>
        <w:tc>
          <w:tcPr>
            <w:tcW w:w="1719" w:type="dxa"/>
          </w:tcPr>
          <w:p w:rsidR="00C77F49" w:rsidRDefault="00F51B10" w:rsidP="00E61950">
            <w:r w:rsidRPr="00F51B10">
              <w:t>-XX:+</w:t>
            </w:r>
            <w:proofErr w:type="spellStart"/>
            <w:r w:rsidRPr="00F51B10">
              <w:t>UseConcMarkSweepGC</w:t>
            </w:r>
            <w:proofErr w:type="spellEnd"/>
          </w:p>
        </w:tc>
        <w:tc>
          <w:tcPr>
            <w:tcW w:w="1722" w:type="dxa"/>
          </w:tcPr>
          <w:p w:rsidR="00C77F49" w:rsidRDefault="009A1C52" w:rsidP="00E61950">
            <w:r>
              <w:rPr>
                <w:rFonts w:hint="eastAsia"/>
              </w:rPr>
              <w:t>新生代使用了</w:t>
            </w:r>
            <w:proofErr w:type="spellStart"/>
            <w:r>
              <w:rPr>
                <w:rFonts w:hint="eastAsia"/>
              </w:rPr>
              <w:t>ParNew</w:t>
            </w:r>
            <w:proofErr w:type="spellEnd"/>
            <w:r>
              <w:rPr>
                <w:rFonts w:hint="eastAsia"/>
              </w:rPr>
              <w:t>的垃圾回收器</w:t>
            </w:r>
          </w:p>
          <w:p w:rsidR="00EF3AF4" w:rsidRDefault="00EF3AF4" w:rsidP="00E61950">
            <w:r>
              <w:rPr>
                <w:rFonts w:hint="eastAsia"/>
              </w:rPr>
              <w:t>新分配新生代再分配老生代，如果新生代空间不足，则移入老生代。</w:t>
            </w:r>
          </w:p>
          <w:p w:rsidR="000F3BA2" w:rsidRDefault="000F3BA2" w:rsidP="00E61950">
            <w:r w:rsidRPr="000F3BA2">
              <w:t xml:space="preserve">par new </w:t>
            </w:r>
          </w:p>
          <w:p w:rsidR="000F3BA2" w:rsidRDefault="000F3BA2" w:rsidP="00E61950">
            <w:r w:rsidRPr="000F3BA2">
              <w:t>generation</w:t>
            </w:r>
            <w:r>
              <w:rPr>
                <w:rFonts w:hint="eastAsia"/>
              </w:rPr>
              <w:t>新生代</w:t>
            </w:r>
          </w:p>
          <w:p w:rsidR="000F3BA2" w:rsidRDefault="000F3BA2" w:rsidP="00E61950">
            <w:r w:rsidRPr="000F3BA2">
              <w:lastRenderedPageBreak/>
              <w:t>concurrent mark-sweep generation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cms</w:t>
            </w:r>
            <w:proofErr w:type="spellEnd"/>
            <w:r>
              <w:rPr>
                <w:rFonts w:hint="eastAsia"/>
              </w:rPr>
              <w:t>老生代</w:t>
            </w:r>
          </w:p>
        </w:tc>
        <w:tc>
          <w:tcPr>
            <w:tcW w:w="1722" w:type="dxa"/>
          </w:tcPr>
          <w:p w:rsidR="00C77F49" w:rsidRDefault="000C6556" w:rsidP="00E61950">
            <w:r>
              <w:rPr>
                <w:rFonts w:hint="eastAsia"/>
              </w:rPr>
              <w:lastRenderedPageBreak/>
              <w:t>标记整理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老生代，只能搭配</w:t>
            </w:r>
            <w:proofErr w:type="spellStart"/>
            <w:r>
              <w:rPr>
                <w:rFonts w:hint="eastAsia"/>
              </w:rPr>
              <w:t>ParNew</w:t>
            </w:r>
            <w:proofErr w:type="spellEnd"/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</w:tbl>
    <w:p w:rsidR="00E61950" w:rsidRPr="00E61950" w:rsidRDefault="00E61950" w:rsidP="00E61950"/>
    <w:p w:rsidR="00A33508" w:rsidRPr="00A33508" w:rsidRDefault="00DC3D73" w:rsidP="00AF2EA1">
      <w:pPr>
        <w:pStyle w:val="2"/>
      </w:pP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优化</w:t>
      </w:r>
    </w:p>
    <w:p w:rsidR="00DC3D73" w:rsidRDefault="00DC3D73" w:rsidP="00DC3D73">
      <w:pPr>
        <w:pStyle w:val="3"/>
      </w:pPr>
      <w:r>
        <w:rPr>
          <w:rFonts w:hint="eastAsia"/>
        </w:rPr>
        <w:t>-server:</w:t>
      </w:r>
    </w:p>
    <w:p w:rsidR="00DC3D73" w:rsidRPr="00C515A6" w:rsidRDefault="00DC3D73" w:rsidP="00C515A6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tomca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默认是以一种叫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 –clien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的模式来运行的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意味着更大、更高并发处理能力</w:t>
      </w:r>
    </w:p>
    <w:p w:rsidR="009C1C83" w:rsidRDefault="000954EE" w:rsidP="009C1C83">
      <w:pPr>
        <w:pStyle w:val="3"/>
      </w:pPr>
      <w:r w:rsidRPr="000954EE">
        <w:rPr>
          <w:rFonts w:hint="eastAsia"/>
        </w:rPr>
        <w:t>-</w:t>
      </w:r>
      <w:proofErr w:type="spellStart"/>
      <w:r w:rsidRPr="000954EE">
        <w:rPr>
          <w:rFonts w:hint="eastAsia"/>
        </w:rPr>
        <w:t>Xms</w:t>
      </w:r>
      <w:proofErr w:type="spellEnd"/>
      <w:r w:rsidR="004F0DD0">
        <w:rPr>
          <w:rFonts w:hint="eastAsia"/>
        </w:rPr>
        <w:t xml:space="preserve"> </w:t>
      </w:r>
    </w:p>
    <w:p w:rsidR="009C1C83" w:rsidRPr="009C1C83" w:rsidRDefault="009C1C83" w:rsidP="009C1C8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初始堆内存</w:t>
      </w:r>
    </w:p>
    <w:p w:rsidR="000954EE" w:rsidRPr="005604CF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内存设置了，把</w:t>
      </w:r>
      <w:proofErr w:type="spell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s</w:t>
      </w:r>
      <w:proofErr w:type="spell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与</w:t>
      </w:r>
      <w:proofErr w:type="spell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x</w:t>
      </w:r>
      <w:proofErr w:type="spell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两个值设成一样是最优的做法</w:t>
      </w:r>
    </w:p>
    <w:p w:rsidR="00C515A6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一个系统随着并发数越来越高，它的内存使用情况逐步上升，上升到最高点不能上升了，开始回落，你们不要认为这个回落就是好事情，由其是大起大落，在内存回落时它付出的代价是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CPU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高速开始运转进行垃圾回收，此时严重的甚至会造成你的系统出现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“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卡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”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就是你在好好的操作，突然</w:t>
      </w:r>
      <w:proofErr w:type="gram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网页像</w:t>
      </w:r>
      <w:proofErr w:type="gram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死在那边一样几秒甚至十几秒时间，因为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正在进行垃圾回收。</w:t>
      </w:r>
    </w:p>
    <w:p w:rsidR="009C1C83" w:rsidRDefault="009C1C83" w:rsidP="009C1C83">
      <w:pPr>
        <w:pStyle w:val="3"/>
      </w:pPr>
      <w:r>
        <w:rPr>
          <w:rFonts w:hint="eastAsia"/>
        </w:rPr>
        <w:t>-</w:t>
      </w:r>
      <w:proofErr w:type="spellStart"/>
      <w:r>
        <w:rPr>
          <w:rFonts w:hint="eastAsia"/>
        </w:rPr>
        <w:t>Xmx</w:t>
      </w:r>
      <w:proofErr w:type="spellEnd"/>
    </w:p>
    <w:p w:rsidR="009C1C83" w:rsidRDefault="009C1C83" w:rsidP="009C1C83">
      <w:pPr>
        <w:spacing w:before="120" w:after="120"/>
        <w:ind w:firstLineChars="200" w:firstLine="480"/>
        <w:rPr>
          <w:bCs/>
          <w:color w:val="000000"/>
          <w:sz w:val="24"/>
          <w:szCs w:val="24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最大堆内存</w:t>
      </w:r>
    </w:p>
    <w:p w:rsidR="009C1C83" w:rsidRDefault="0010238E" w:rsidP="0010238E">
      <w:pPr>
        <w:pStyle w:val="3"/>
      </w:pPr>
      <w:r w:rsidRPr="0010238E">
        <w:rPr>
          <w:rFonts w:hint="eastAsia"/>
        </w:rPr>
        <w:t>-</w:t>
      </w:r>
      <w:proofErr w:type="spellStart"/>
      <w:r w:rsidRPr="0010238E">
        <w:rPr>
          <w:rFonts w:hint="eastAsia"/>
        </w:rPr>
        <w:t>Xmn</w:t>
      </w:r>
      <w:proofErr w:type="spellEnd"/>
    </w:p>
    <w:p w:rsidR="0010238E" w:rsidRDefault="0010238E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轻代堆栈</w:t>
      </w: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,</w:t>
      </w:r>
      <w:r w:rsidRPr="006C3C4B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the size of the heap for the young generatio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可分为一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两个</w:t>
      </w:r>
      <w:proofErr w:type="spellStart"/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</w:t>
      </w:r>
      <w:r w:rsidR="000B4CA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u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vior</w:t>
      </w:r>
      <w:proofErr w:type="spellEnd"/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又可分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)</w:t>
      </w:r>
    </w:p>
    <w:p w:rsidR="000B4CA1" w:rsidRPr="000B4CA1" w:rsidRDefault="000B4CA1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虚拟机默认的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比例为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8:1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urviv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是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512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等</w:t>
      </w:r>
      <w:r w:rsidR="005569B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倍数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如果超过，则向下取整。比如如今分配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1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</w:t>
      </w:r>
      <w:proofErr w:type="gramStart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照计算</w:t>
      </w:r>
      <w:proofErr w:type="spellStart"/>
      <w:proofErr w:type="gramEnd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proofErr w:type="spellEnd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为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.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但是实际只有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024k)</w:t>
      </w:r>
    </w:p>
    <w:p w:rsidR="00C74ADA" w:rsidRDefault="00C74ADA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老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代就是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x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值就是剩下年老代的</w:t>
      </w:r>
      <w:r w:rsidR="00BD208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</w:t>
      </w:r>
    </w:p>
    <w:p w:rsidR="0085137A" w:rsidRDefault="0085137A" w:rsidP="0085137A">
      <w:pPr>
        <w:spacing w:before="120" w:after="120"/>
      </w:pPr>
      <w:r>
        <w:rPr>
          <w:noProof/>
        </w:rPr>
        <w:lastRenderedPageBreak/>
        <w:drawing>
          <wp:inline distT="0" distB="0" distL="0" distR="0" wp14:anchorId="4228B8F1" wp14:editId="2F4BE040">
            <wp:extent cx="5274310" cy="208591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8D7" w:rsidRDefault="001538D7" w:rsidP="001538D7">
      <w:pPr>
        <w:pStyle w:val="3"/>
      </w:pPr>
      <w:r>
        <w:rPr>
          <w:rFonts w:hint="eastAsia"/>
        </w:rPr>
        <w:t>-</w:t>
      </w:r>
      <w:proofErr w:type="spellStart"/>
      <w:r>
        <w:rPr>
          <w:rFonts w:hint="eastAsia"/>
        </w:rPr>
        <w:t>Xss</w:t>
      </w:r>
      <w:proofErr w:type="spellEnd"/>
    </w:p>
    <w:p w:rsidR="001538D7" w:rsidRDefault="001538D7" w:rsidP="00881EB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的</w:t>
      </w:r>
      <w:proofErr w:type="gramStart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，在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，线程的开辟，都会独立去申请</w:t>
      </w:r>
      <w:proofErr w:type="gramStart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空间，但是会与主线程共用堆空间、常量空间、方法空间等</w:t>
      </w:r>
    </w:p>
    <w:p w:rsidR="00325CF9" w:rsidRDefault="00325CF9" w:rsidP="00325CF9">
      <w:pPr>
        <w:pStyle w:val="3"/>
      </w:pPr>
      <w:r w:rsidRPr="00325CF9">
        <w:t>-</w:t>
      </w:r>
      <w:proofErr w:type="spellStart"/>
      <w:r w:rsidRPr="00325CF9">
        <w:t>verbose</w:t>
      </w:r>
      <w:proofErr w:type="gramStart"/>
      <w:r w:rsidRPr="00325CF9">
        <w:t>:gc</w:t>
      </w:r>
      <w:proofErr w:type="spellEnd"/>
      <w:proofErr w:type="gramEnd"/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proofErr w:type="spellStart"/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proofErr w:type="spellEnd"/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</w:t>
      </w:r>
    </w:p>
    <w:p w:rsidR="00325CF9" w:rsidRDefault="00325CF9" w:rsidP="00325CF9">
      <w:pPr>
        <w:pStyle w:val="3"/>
      </w:pPr>
      <w:r w:rsidRPr="00325CF9">
        <w:t>-XX</w:t>
      </w:r>
      <w:proofErr w:type="gramStart"/>
      <w:r w:rsidRPr="00325CF9">
        <w:t>:+</w:t>
      </w:r>
      <w:proofErr w:type="spellStart"/>
      <w:proofErr w:type="gramEnd"/>
      <w:r w:rsidRPr="00325CF9">
        <w:t>PrintGCDetails</w:t>
      </w:r>
      <w:proofErr w:type="spellEnd"/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内存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具体分配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新生代、老生代、内存等分配情况</w:t>
      </w:r>
    </w:p>
    <w:p w:rsidR="001538D7" w:rsidRDefault="00A23171" w:rsidP="00A23171">
      <w:pPr>
        <w:pStyle w:val="3"/>
      </w:pPr>
      <w:r>
        <w:rPr>
          <w:rFonts w:hint="eastAsia"/>
        </w:rPr>
        <w:t>举例</w:t>
      </w:r>
      <w:r>
        <w:rPr>
          <w:rFonts w:hint="eastAsia"/>
        </w:rPr>
        <w:t>1</w:t>
      </w:r>
    </w:p>
    <w:p w:rsidR="00A23171" w:rsidRDefault="00A23171" w:rsidP="00A23171">
      <w:pPr>
        <w:pStyle w:val="4"/>
      </w:pP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参数</w:t>
      </w:r>
    </w:p>
    <w:p w:rsidR="00A23171" w:rsidRDefault="00A23171" w:rsidP="00A23171">
      <w:r w:rsidRPr="00A23171">
        <w:t>-</w:t>
      </w:r>
      <w:proofErr w:type="spellStart"/>
      <w:r w:rsidRPr="00A23171">
        <w:t>verbose</w:t>
      </w:r>
      <w:proofErr w:type="gramStart"/>
      <w:r w:rsidRPr="00A23171">
        <w:t>:gc</w:t>
      </w:r>
      <w:proofErr w:type="spellEnd"/>
      <w:proofErr w:type="gramEnd"/>
      <w:r w:rsidRPr="00A23171">
        <w:t xml:space="preserve"> -Xms20M -Xmx20M -Xmn10M -</w:t>
      </w:r>
      <w:proofErr w:type="spellStart"/>
      <w:r w:rsidRPr="00A23171">
        <w:t>XX:SurvivorRatio</w:t>
      </w:r>
      <w:proofErr w:type="spellEnd"/>
      <w:r w:rsidRPr="00A23171">
        <w:t>=8 -XX:+</w:t>
      </w:r>
      <w:proofErr w:type="spellStart"/>
      <w:r w:rsidRPr="00A23171">
        <w:t>PrintGCDetails</w:t>
      </w:r>
      <w:proofErr w:type="spellEnd"/>
    </w:p>
    <w:p w:rsidR="001A47B5" w:rsidRDefault="001A47B5" w:rsidP="00A23171">
      <w:r>
        <w:rPr>
          <w:rFonts w:hint="eastAsia"/>
        </w:rPr>
        <w:t>默认采用了</w:t>
      </w:r>
      <w:proofErr w:type="spellStart"/>
      <w:r>
        <w:rPr>
          <w:rFonts w:hint="eastAsia"/>
        </w:rPr>
        <w:t>UseParallelGC</w:t>
      </w:r>
      <w:proofErr w:type="spellEnd"/>
      <w:r>
        <w:rPr>
          <w:rFonts w:hint="eastAsia"/>
        </w:rPr>
        <w:t>的算法</w:t>
      </w:r>
    </w:p>
    <w:p w:rsidR="00A23171" w:rsidRPr="00A23171" w:rsidRDefault="00A23171" w:rsidP="00A23171">
      <w:pPr>
        <w:pStyle w:val="4"/>
      </w:pPr>
      <w:r>
        <w:rPr>
          <w:rFonts w:hint="eastAsia"/>
        </w:rPr>
        <w:lastRenderedPageBreak/>
        <w:t>代码</w:t>
      </w:r>
    </w:p>
    <w:p w:rsidR="00A23171" w:rsidRDefault="00A23171" w:rsidP="00A23171">
      <w:pPr>
        <w:spacing w:before="120" w:after="120"/>
        <w:jc w:val="center"/>
      </w:pPr>
      <w:r>
        <w:rPr>
          <w:noProof/>
        </w:rPr>
        <w:drawing>
          <wp:inline distT="0" distB="0" distL="0" distR="0" wp14:anchorId="4E039D08" wp14:editId="161B4E6C">
            <wp:extent cx="5274310" cy="247660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pPr>
        <w:pStyle w:val="4"/>
      </w:pPr>
      <w:r>
        <w:rPr>
          <w:rFonts w:hint="eastAsia"/>
        </w:rPr>
        <w:t>运行结果</w:t>
      </w:r>
    </w:p>
    <w:p w:rsidR="00A23171" w:rsidRDefault="00A23171" w:rsidP="00A23171">
      <w:r>
        <w:rPr>
          <w:noProof/>
        </w:rPr>
        <w:drawing>
          <wp:inline distT="0" distB="0" distL="0" distR="0" wp14:anchorId="408B2C64" wp14:editId="536E330E">
            <wp:extent cx="5274310" cy="141197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r>
        <w:rPr>
          <w:rFonts w:hint="eastAsia"/>
        </w:rPr>
        <w:t>新生代：</w:t>
      </w:r>
    </w:p>
    <w:p w:rsidR="00A23171" w:rsidRDefault="00A23171" w:rsidP="00A23171">
      <w:proofErr w:type="spellStart"/>
      <w:r>
        <w:rPr>
          <w:rFonts w:hint="eastAsia"/>
        </w:rPr>
        <w:t>mn</w:t>
      </w:r>
      <w:proofErr w:type="spellEnd"/>
      <w:r>
        <w:rPr>
          <w:rFonts w:hint="eastAsia"/>
        </w:rPr>
        <w:t>为</w:t>
      </w:r>
      <w:r>
        <w:rPr>
          <w:rFonts w:hint="eastAsia"/>
        </w:rPr>
        <w:t>10M</w:t>
      </w:r>
      <w:r>
        <w:rPr>
          <w:rFonts w:hint="eastAsia"/>
        </w:rPr>
        <w:t>，而</w:t>
      </w:r>
      <w:proofErr w:type="spellStart"/>
      <w:r w:rsidRPr="00A23171">
        <w:t>SurvivorRatio</w:t>
      </w:r>
      <w:proofErr w:type="spellEnd"/>
      <w:r>
        <w:rPr>
          <w:rFonts w:hint="eastAsia"/>
        </w:rPr>
        <w:t>=8</w:t>
      </w:r>
      <w:r>
        <w:rPr>
          <w:rFonts w:hint="eastAsia"/>
        </w:rPr>
        <w:t>，那么</w:t>
      </w:r>
      <w:proofErr w:type="spellStart"/>
      <w:r>
        <w:rPr>
          <w:rFonts w:hint="eastAsia"/>
        </w:rPr>
        <w:t>eden:from:to</w:t>
      </w:r>
      <w:proofErr w:type="spellEnd"/>
      <w:r>
        <w:rPr>
          <w:rFonts w:hint="eastAsia"/>
        </w:rPr>
        <w:t>=8:1:1</w:t>
      </w:r>
      <w:r>
        <w:rPr>
          <w:rFonts w:hint="eastAsia"/>
        </w:rPr>
        <w:t>，所以</w:t>
      </w:r>
      <w:proofErr w:type="spellStart"/>
      <w:r>
        <w:rPr>
          <w:rFonts w:hint="eastAsia"/>
        </w:rPr>
        <w:t>eden</w:t>
      </w:r>
      <w:proofErr w:type="spellEnd"/>
      <w:r>
        <w:rPr>
          <w:rFonts w:hint="eastAsia"/>
        </w:rPr>
        <w:t>为</w:t>
      </w:r>
      <w:r>
        <w:rPr>
          <w:rFonts w:hint="eastAsia"/>
        </w:rPr>
        <w:t>8M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to</w:t>
      </w:r>
      <w:r>
        <w:rPr>
          <w:rFonts w:hint="eastAsia"/>
        </w:rPr>
        <w:t>都是</w:t>
      </w:r>
      <w:r>
        <w:rPr>
          <w:rFonts w:hint="eastAsia"/>
        </w:rPr>
        <w:t>1m</w:t>
      </w:r>
    </w:p>
    <w:p w:rsidR="00A23171" w:rsidRDefault="00A23171" w:rsidP="00A23171">
      <w:r>
        <w:rPr>
          <w:rFonts w:hint="eastAsia"/>
        </w:rPr>
        <w:t>老生代</w:t>
      </w:r>
    </w:p>
    <w:p w:rsidR="00A23171" w:rsidRDefault="00A23171" w:rsidP="00A23171">
      <w:r>
        <w:rPr>
          <w:rFonts w:hint="eastAsia"/>
        </w:rPr>
        <w:t>总对大小</w:t>
      </w:r>
      <w:r>
        <w:rPr>
          <w:rFonts w:hint="eastAsia"/>
        </w:rPr>
        <w:t>mx</w:t>
      </w:r>
      <w:r>
        <w:rPr>
          <w:rFonts w:hint="eastAsia"/>
        </w:rPr>
        <w:t>为</w:t>
      </w:r>
      <w:r>
        <w:rPr>
          <w:rFonts w:hint="eastAsia"/>
        </w:rPr>
        <w:t>20M</w:t>
      </w:r>
      <w:r>
        <w:rPr>
          <w:rFonts w:hint="eastAsia"/>
        </w:rPr>
        <w:t>，所以老生代为</w:t>
      </w:r>
      <w:r>
        <w:rPr>
          <w:rFonts w:hint="eastAsia"/>
        </w:rPr>
        <w:t>20-10=10M</w:t>
      </w:r>
    </w:p>
    <w:p w:rsidR="00E06ED2" w:rsidRDefault="00E06ED2" w:rsidP="00E06ED2">
      <w:pPr>
        <w:pStyle w:val="4"/>
      </w:pPr>
      <w:proofErr w:type="spellStart"/>
      <w:r>
        <w:rPr>
          <w:rFonts w:hint="eastAsia"/>
        </w:rPr>
        <w:t>PrintGC</w:t>
      </w:r>
      <w:proofErr w:type="spellEnd"/>
      <w:r>
        <w:rPr>
          <w:rFonts w:hint="eastAsia"/>
        </w:rPr>
        <w:t>描述</w:t>
      </w:r>
    </w:p>
    <w:p w:rsidR="00E06ED2" w:rsidRDefault="00E06ED2" w:rsidP="00E06ED2">
      <w:r>
        <w:t>[GC [</w:t>
      </w:r>
      <w:proofErr w:type="spellStart"/>
      <w:r>
        <w:t>PSYoungGen</w:t>
      </w:r>
      <w:proofErr w:type="spellEnd"/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</w:t>
      </w:r>
      <w:proofErr w:type="gramStart"/>
      <w:r w:rsidRPr="00E06ED2">
        <w:rPr>
          <w:rFonts w:hint="eastAsia"/>
          <w:color w:val="FF0000"/>
        </w:rPr>
        <w:t>回收器</w:t>
      </w:r>
      <w:proofErr w:type="gramEnd"/>
      <w:r w:rsidRPr="00E06ED2">
        <w:rPr>
          <w:rFonts w:hint="eastAsia"/>
          <w:color w:val="FF0000"/>
        </w:rPr>
        <w:t>)</w:t>
      </w:r>
      <w:r>
        <w:t>: 109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</w:t>
      </w:r>
      <w:proofErr w:type="gramStart"/>
      <w:r w:rsidRPr="00E06ED2">
        <w:rPr>
          <w:rFonts w:hint="eastAsia"/>
          <w:color w:val="FF0000"/>
        </w:rPr>
        <w:t>前大小</w:t>
      </w:r>
      <w:proofErr w:type="gramEnd"/>
      <w:r w:rsidRPr="00E06ED2">
        <w:rPr>
          <w:rFonts w:hint="eastAsia"/>
          <w:color w:val="FF0000"/>
        </w:rPr>
        <w:t>)</w:t>
      </w:r>
      <w:r>
        <w:t>-&gt;504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大小</w:t>
      </w:r>
      <w:r w:rsidRPr="00E06ED2">
        <w:rPr>
          <w:rFonts w:hint="eastAsia"/>
          <w:color w:val="FF0000"/>
        </w:rPr>
        <w:t>)</w:t>
      </w:r>
      <w:r>
        <w:t>(4608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</w:t>
      </w:r>
      <w:proofErr w:type="gramStart"/>
      <w:r w:rsidRPr="00E06ED2">
        <w:rPr>
          <w:rFonts w:hint="eastAsia"/>
          <w:color w:val="FF0000"/>
        </w:rPr>
        <w:t>代总代下</w:t>
      </w:r>
      <w:proofErr w:type="gramEnd"/>
      <w:r w:rsidRPr="00E06ED2">
        <w:rPr>
          <w:rFonts w:hint="eastAsia"/>
          <w:color w:val="FF0000"/>
        </w:rPr>
        <w:t>)</w:t>
      </w:r>
      <w:r>
        <w:t>)] 621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</w:t>
      </w:r>
      <w:proofErr w:type="gramStart"/>
      <w:r w:rsidRPr="00E06ED2">
        <w:rPr>
          <w:rFonts w:hint="eastAsia"/>
          <w:color w:val="FF0000"/>
        </w:rPr>
        <w:t>前堆大小</w:t>
      </w:r>
      <w:proofErr w:type="gramEnd"/>
      <w:r w:rsidRPr="00E06ED2">
        <w:rPr>
          <w:rFonts w:hint="eastAsia"/>
          <w:color w:val="FF0000"/>
        </w:rPr>
        <w:t>)</w:t>
      </w:r>
      <w:r>
        <w:t>-&gt;5712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</w:t>
      </w:r>
      <w:proofErr w:type="gramStart"/>
      <w:r w:rsidRPr="00E06ED2">
        <w:rPr>
          <w:rFonts w:hint="eastAsia"/>
          <w:color w:val="FF0000"/>
        </w:rPr>
        <w:t>堆大小</w:t>
      </w:r>
      <w:proofErr w:type="gramEnd"/>
      <w:r w:rsidRPr="00E06ED2">
        <w:rPr>
          <w:rFonts w:hint="eastAsia"/>
          <w:color w:val="FF0000"/>
        </w:rPr>
        <w:t>)</w:t>
      </w:r>
      <w:r>
        <w:t>(1177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总大小</w:t>
      </w:r>
      <w:r w:rsidRPr="00E06ED2">
        <w:rPr>
          <w:rFonts w:hint="eastAsia"/>
          <w:color w:val="FF0000"/>
        </w:rPr>
        <w:t>)</w:t>
      </w:r>
      <w:r>
        <w:t xml:space="preserve">), 0.0033323 </w:t>
      </w:r>
      <w:proofErr w:type="spellStart"/>
      <w:r>
        <w:t>secs</w:t>
      </w:r>
      <w:proofErr w:type="spellEnd"/>
      <w:r>
        <w:t xml:space="preserve">] [Times: user=0.00 sys=0.00, real=0.00 </w:t>
      </w:r>
      <w:proofErr w:type="spellStart"/>
      <w:r>
        <w:t>secs</w:t>
      </w:r>
      <w:proofErr w:type="spellEnd"/>
      <w:r>
        <w:t xml:space="preserve">] </w:t>
      </w:r>
    </w:p>
    <w:p w:rsidR="00E06ED2" w:rsidRDefault="00E06ED2" w:rsidP="00E06ED2">
      <w:r>
        <w:t>[GC [</w:t>
      </w:r>
      <w:proofErr w:type="spellStart"/>
      <w:r>
        <w:t>PSYoungGen</w:t>
      </w:r>
      <w:proofErr w:type="spellEnd"/>
      <w:r>
        <w:t>: 504K-&gt;</w:t>
      </w:r>
      <w:proofErr w:type="gramStart"/>
      <w:r>
        <w:t>488K(</w:t>
      </w:r>
      <w:proofErr w:type="gramEnd"/>
      <w:r>
        <w:t xml:space="preserve">4608K)] 5712K-&gt;5704K(11776K), 0.0023845 </w:t>
      </w:r>
      <w:proofErr w:type="spellStart"/>
      <w:r>
        <w:t>secs</w:t>
      </w:r>
      <w:proofErr w:type="spellEnd"/>
      <w:r>
        <w:t xml:space="preserve">] [Times: user=0.00 sys=0.00, real=0.00 </w:t>
      </w:r>
      <w:proofErr w:type="spellStart"/>
      <w:r>
        <w:t>secs</w:t>
      </w:r>
      <w:proofErr w:type="spellEnd"/>
      <w:r>
        <w:t xml:space="preserve">] </w:t>
      </w:r>
    </w:p>
    <w:p w:rsidR="00E06ED2" w:rsidRPr="00E06ED2" w:rsidRDefault="00E06ED2" w:rsidP="00E06ED2">
      <w:r>
        <w:t>[Full GC [</w:t>
      </w:r>
      <w:proofErr w:type="spellStart"/>
      <w:r>
        <w:t>PSYoungGen</w:t>
      </w:r>
      <w:proofErr w:type="spellEnd"/>
      <w:r>
        <w:t>: 488K-&gt;</w:t>
      </w:r>
      <w:proofErr w:type="gramStart"/>
      <w:r>
        <w:t>0K(</w:t>
      </w:r>
      <w:proofErr w:type="gramEnd"/>
      <w:r>
        <w:t>4608K)] [</w:t>
      </w:r>
      <w:proofErr w:type="spellStart"/>
      <w:r>
        <w:t>ParOldGen</w:t>
      </w:r>
      <w:proofErr w:type="spellEnd"/>
      <w:r>
        <w:t>: 5216K-&gt;555K(6144K)] 5704K-&gt;555K(10752K) [</w:t>
      </w:r>
      <w:proofErr w:type="spellStart"/>
      <w:r>
        <w:t>PSPermGen</w:t>
      </w:r>
      <w:proofErr w:type="spellEnd"/>
      <w:r>
        <w:t xml:space="preserve">: 3073K-&gt;3072K(16384K)], 0.0276401 </w:t>
      </w:r>
      <w:proofErr w:type="spellStart"/>
      <w:r>
        <w:t>secs</w:t>
      </w:r>
      <w:proofErr w:type="spellEnd"/>
      <w:r>
        <w:t xml:space="preserve">] [Times: user=0.05 sys=0.00, real=0.03 </w:t>
      </w:r>
      <w:proofErr w:type="spellStart"/>
      <w:r>
        <w:t>secs</w:t>
      </w:r>
      <w:proofErr w:type="spellEnd"/>
      <w:r>
        <w:t>]</w:t>
      </w:r>
    </w:p>
    <w:p w:rsidR="00CD0187" w:rsidRDefault="00CD0187" w:rsidP="00CD0187">
      <w:pPr>
        <w:pStyle w:val="3"/>
      </w:pPr>
      <w:r>
        <w:rPr>
          <w:rFonts w:hint="eastAsia"/>
        </w:rPr>
        <w:lastRenderedPageBreak/>
        <w:t>final</w:t>
      </w:r>
      <w:r>
        <w:rPr>
          <w:rFonts w:hint="eastAsia"/>
        </w:rPr>
        <w:t>占用的空间是在堆还是非堆？</w:t>
      </w:r>
    </w:p>
    <w:p w:rsidR="00CD0187" w:rsidRDefault="0075060F" w:rsidP="00CD0187">
      <w:r>
        <w:rPr>
          <w:noProof/>
        </w:rPr>
        <w:drawing>
          <wp:inline distT="0" distB="0" distL="0" distR="0" wp14:anchorId="02986026" wp14:editId="560818A8">
            <wp:extent cx="5000000" cy="55238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0F" w:rsidRPr="00CD0187" w:rsidRDefault="0075060F" w:rsidP="00CD0187">
      <w:r>
        <w:rPr>
          <w:rFonts w:hint="eastAsia"/>
        </w:rPr>
        <w:t>之前错误的以为，以上会</w:t>
      </w:r>
      <w:proofErr w:type="gramStart"/>
      <w:r>
        <w:rPr>
          <w:rFonts w:hint="eastAsia"/>
        </w:rPr>
        <w:t>占用非堆内存</w:t>
      </w:r>
      <w:proofErr w:type="gramEnd"/>
      <w:r>
        <w:rPr>
          <w:rFonts w:hint="eastAsia"/>
        </w:rPr>
        <w:t>6M</w:t>
      </w:r>
      <w:r>
        <w:rPr>
          <w:rFonts w:hint="eastAsia"/>
        </w:rPr>
        <w:t>；真实情况是，</w:t>
      </w:r>
      <w:proofErr w:type="gramStart"/>
      <w:r>
        <w:rPr>
          <w:rFonts w:hint="eastAsia"/>
        </w:rPr>
        <w:t>非堆内存</w:t>
      </w:r>
      <w:proofErr w:type="gramEnd"/>
      <w:r>
        <w:rPr>
          <w:rFonts w:hint="eastAsia"/>
        </w:rPr>
        <w:t>只占用了</w:t>
      </w:r>
      <w:r>
        <w:rPr>
          <w:rFonts w:hint="eastAsia"/>
        </w:rPr>
        <w:t>6</w:t>
      </w:r>
      <w:r>
        <w:rPr>
          <w:rFonts w:hint="eastAsia"/>
        </w:rPr>
        <w:t>个字节，引用地址的空间。具体开辟的空间</w:t>
      </w:r>
      <w:r>
        <w:rPr>
          <w:rFonts w:hint="eastAsia"/>
        </w:rPr>
        <w:t>6m</w:t>
      </w:r>
      <w:r>
        <w:rPr>
          <w:rFonts w:hint="eastAsia"/>
        </w:rPr>
        <w:t>是在堆内存中</w:t>
      </w:r>
    </w:p>
    <w:p w:rsidR="00A23171" w:rsidRDefault="00980020" w:rsidP="00980020">
      <w:pPr>
        <w:pStyle w:val="2"/>
      </w:pPr>
      <w:r>
        <w:rPr>
          <w:rFonts w:hint="eastAsia"/>
        </w:rPr>
        <w:t>Transient</w:t>
      </w:r>
    </w:p>
    <w:p w:rsidR="00980020" w:rsidRDefault="00980020" w:rsidP="00A23171">
      <w:pPr>
        <w:spacing w:before="120" w:after="120"/>
      </w:pPr>
      <w:r>
        <w:rPr>
          <w:rFonts w:hint="eastAsia"/>
        </w:rPr>
        <w:t>表示该属性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持久化，即不被序列化</w:t>
      </w:r>
    </w:p>
    <w:p w:rsidR="00980020" w:rsidRDefault="00891A16" w:rsidP="00891A16">
      <w:pPr>
        <w:pStyle w:val="1"/>
      </w:pPr>
      <w:r>
        <w:rPr>
          <w:rFonts w:hint="eastAsia"/>
        </w:rPr>
        <w:t>java</w:t>
      </w:r>
      <w:r>
        <w:rPr>
          <w:rFonts w:hint="eastAsia"/>
        </w:rPr>
        <w:t>多线程</w:t>
      </w:r>
    </w:p>
    <w:p w:rsidR="00891A16" w:rsidRDefault="00F2736B" w:rsidP="00891A16">
      <w:pPr>
        <w:pStyle w:val="2"/>
      </w:pPr>
      <w:r>
        <w:rPr>
          <w:rFonts w:hint="eastAsia"/>
        </w:rPr>
        <w:t>扩展集合类</w:t>
      </w:r>
      <w:r w:rsidR="00891A16">
        <w:rPr>
          <w:rFonts w:hint="eastAsia"/>
        </w:rPr>
        <w:t>，</w:t>
      </w:r>
      <w:r>
        <w:rPr>
          <w:rFonts w:hint="eastAsia"/>
        </w:rPr>
        <w:t>实现</w:t>
      </w:r>
      <w:r w:rsidR="00891A16">
        <w:rPr>
          <w:rFonts w:hint="eastAsia"/>
        </w:rPr>
        <w:t>没有就添加</w:t>
      </w:r>
    </w:p>
    <w:p w:rsidR="00891A16" w:rsidRDefault="00DA4661" w:rsidP="00DA4661">
      <w:pPr>
        <w:pStyle w:val="3"/>
      </w:pPr>
      <w:r>
        <w:rPr>
          <w:rFonts w:hint="eastAsia"/>
        </w:rPr>
        <w:t>拓展原来的集合类</w:t>
      </w:r>
    </w:p>
    <w:p w:rsidR="00DA4661" w:rsidRDefault="00DA4661" w:rsidP="00DA4661">
      <w:pPr>
        <w:jc w:val="center"/>
      </w:pPr>
      <w:r>
        <w:object w:dxaOrig="6070" w:dyaOrig="2483">
          <v:shape id="_x0000_i1028" type="#_x0000_t75" style="width:303.75pt;height:124.5pt" o:ole="">
            <v:imagedata r:id="rId29" o:title=""/>
          </v:shape>
          <o:OLEObject Type="Embed" ProgID="Visio.Drawing.11" ShapeID="_x0000_i1028" DrawAspect="Content" ObjectID="_1561460233" r:id="rId30"/>
        </w:object>
      </w:r>
    </w:p>
    <w:p w:rsidR="00DA4661" w:rsidRDefault="00DA4661" w:rsidP="00891A16">
      <w:r>
        <w:rPr>
          <w:rFonts w:hint="eastAsia"/>
        </w:rPr>
        <w:t>优点：所有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都能够以</w:t>
      </w:r>
      <w:r>
        <w:rPr>
          <w:rFonts w:hint="eastAsia"/>
        </w:rPr>
        <w:t>vector</w:t>
      </w:r>
      <w:r>
        <w:rPr>
          <w:rFonts w:hint="eastAsia"/>
        </w:rPr>
        <w:t>的方式来使用</w:t>
      </w:r>
    </w:p>
    <w:p w:rsidR="00DA4661" w:rsidRDefault="00DA4661" w:rsidP="00891A16">
      <w:r>
        <w:rPr>
          <w:rFonts w:hint="eastAsia"/>
        </w:rPr>
        <w:t>缺点：如果后续</w:t>
      </w:r>
      <w:r>
        <w:rPr>
          <w:rFonts w:hint="eastAsia"/>
        </w:rPr>
        <w:t>vector</w:t>
      </w:r>
      <w:r>
        <w:rPr>
          <w:rFonts w:hint="eastAsia"/>
        </w:rPr>
        <w:t>的同步变量有变化，则会导致该同步机制失败</w:t>
      </w:r>
    </w:p>
    <w:p w:rsidR="00DA4661" w:rsidRDefault="00DA4661" w:rsidP="00DA4661">
      <w:pPr>
        <w:pStyle w:val="3"/>
      </w:pPr>
      <w:r>
        <w:rPr>
          <w:rFonts w:hint="eastAsia"/>
        </w:rPr>
        <w:t>新增辅助类</w:t>
      </w:r>
      <w:r w:rsidR="00F76AB0">
        <w:rPr>
          <w:rFonts w:hint="eastAsia"/>
        </w:rPr>
        <w:t>(</w:t>
      </w:r>
      <w:r w:rsidR="00F76AB0">
        <w:rPr>
          <w:rFonts w:hint="eastAsia"/>
        </w:rPr>
        <w:t>客户端加锁</w:t>
      </w:r>
      <w:r w:rsidR="00F76AB0">
        <w:rPr>
          <w:rFonts w:hint="eastAsia"/>
        </w:rPr>
        <w:t>)</w:t>
      </w:r>
    </w:p>
    <w:p w:rsidR="00DA4661" w:rsidRDefault="00DA4661" w:rsidP="00DA4661">
      <w:pPr>
        <w:jc w:val="center"/>
      </w:pPr>
      <w:r>
        <w:object w:dxaOrig="6099" w:dyaOrig="2409">
          <v:shape id="_x0000_i1029" type="#_x0000_t75" style="width:305.25pt;height:120pt" o:ole="">
            <v:imagedata r:id="rId31" o:title=""/>
          </v:shape>
          <o:OLEObject Type="Embed" ProgID="Visio.Drawing.11" ShapeID="_x0000_i1029" DrawAspect="Content" ObjectID="_1561460234" r:id="rId32"/>
        </w:object>
      </w:r>
    </w:p>
    <w:p w:rsidR="00DA4661" w:rsidRDefault="00DA4661" w:rsidP="00DA4661">
      <w:r>
        <w:rPr>
          <w:rFonts w:hint="eastAsia"/>
        </w:rPr>
        <w:lastRenderedPageBreak/>
        <w:t>缺点：无法真正实现同步，比如线程</w:t>
      </w:r>
      <w:r>
        <w:rPr>
          <w:rFonts w:hint="eastAsia"/>
        </w:rPr>
        <w:t>1</w:t>
      </w:r>
      <w:r>
        <w:rPr>
          <w:rFonts w:hint="eastAsia"/>
        </w:rPr>
        <w:t>，调用了</w:t>
      </w:r>
      <w:proofErr w:type="spellStart"/>
      <w:r>
        <w:rPr>
          <w:rFonts w:hint="eastAsia"/>
        </w:rPr>
        <w:t>putIfAbsend</w:t>
      </w:r>
      <w:proofErr w:type="spellEnd"/>
      <w:r>
        <w:rPr>
          <w:rFonts w:hint="eastAsia"/>
        </w:rPr>
        <w:t>，线程</w:t>
      </w:r>
      <w:r>
        <w:rPr>
          <w:rFonts w:hint="eastAsia"/>
        </w:rPr>
        <w:t>2</w:t>
      </w:r>
      <w:r>
        <w:rPr>
          <w:rFonts w:hint="eastAsia"/>
        </w:rPr>
        <w:t>调用了</w:t>
      </w:r>
      <w:proofErr w:type="spellStart"/>
      <w:r>
        <w:rPr>
          <w:rFonts w:hint="eastAsia"/>
        </w:rPr>
        <w:t>list.add</w:t>
      </w:r>
      <w:proofErr w:type="spellEnd"/>
      <w:r>
        <w:rPr>
          <w:rFonts w:hint="eastAsia"/>
        </w:rPr>
        <w:t>的方式，并无法保证。而且引入了新类，每一次操作都得新增辅助类，使用复杂。</w:t>
      </w:r>
    </w:p>
    <w:p w:rsidR="00DA4661" w:rsidRDefault="00F76AB0" w:rsidP="00F76AB0">
      <w:pPr>
        <w:jc w:val="center"/>
      </w:pPr>
      <w:r>
        <w:object w:dxaOrig="5305" w:dyaOrig="3173">
          <v:shape id="_x0000_i1030" type="#_x0000_t75" style="width:265.5pt;height:159pt" o:ole="">
            <v:imagedata r:id="rId33" o:title=""/>
          </v:shape>
          <o:OLEObject Type="Embed" ProgID="Visio.Drawing.11" ShapeID="_x0000_i1030" DrawAspect="Content" ObjectID="_1561460235" r:id="rId34"/>
        </w:object>
      </w:r>
    </w:p>
    <w:p w:rsidR="00F76AB0" w:rsidRDefault="00F76AB0" w:rsidP="00F76AB0">
      <w:r>
        <w:rPr>
          <w:rFonts w:hint="eastAsia"/>
        </w:rPr>
        <w:t>虽然实现了同步的机制，可查看</w:t>
      </w:r>
      <w:proofErr w:type="spellStart"/>
      <w:r>
        <w:rPr>
          <w:rFonts w:hint="eastAsia"/>
        </w:rPr>
        <w:t>Collections.synchron</w:t>
      </w:r>
      <w:proofErr w:type="spellEnd"/>
      <w:r>
        <w:rPr>
          <w:rFonts w:hint="eastAsia"/>
        </w:rPr>
        <w:t>的方法，发现其是新增一个扩展类</w:t>
      </w:r>
      <w:proofErr w:type="spellStart"/>
      <w:r>
        <w:rPr>
          <w:rFonts w:hint="eastAsia"/>
        </w:rPr>
        <w:t>SynchronList</w:t>
      </w:r>
      <w:proofErr w:type="spellEnd"/>
      <w:r>
        <w:rPr>
          <w:rFonts w:hint="eastAsia"/>
        </w:rPr>
        <w:t>的，并以</w:t>
      </w:r>
      <w:r>
        <w:rPr>
          <w:rFonts w:hint="eastAsia"/>
        </w:rPr>
        <w:t>list</w:t>
      </w:r>
      <w:r>
        <w:rPr>
          <w:rFonts w:hint="eastAsia"/>
        </w:rPr>
        <w:t>作为同步信号量。</w:t>
      </w:r>
    </w:p>
    <w:p w:rsidR="00F76AB0" w:rsidRDefault="00F76AB0" w:rsidP="00F76AB0">
      <w:r>
        <w:rPr>
          <w:rFonts w:hint="eastAsia"/>
        </w:rPr>
        <w:t>缺点：无法正常使用</w:t>
      </w:r>
      <w:r>
        <w:rPr>
          <w:rFonts w:hint="eastAsia"/>
        </w:rPr>
        <w:t>Lis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方式，必须每次都以辅助类来操作。是扩展了功能，并不是扩展了类</w:t>
      </w:r>
    </w:p>
    <w:p w:rsidR="00F76AB0" w:rsidRDefault="00F76AB0" w:rsidP="00F76AB0">
      <w:pPr>
        <w:pStyle w:val="3"/>
      </w:pPr>
      <w:r>
        <w:rPr>
          <w:rFonts w:hint="eastAsia"/>
        </w:rPr>
        <w:t>扩展类，并使用组合方式</w:t>
      </w:r>
    </w:p>
    <w:p w:rsidR="00F76AB0" w:rsidRDefault="00F76AB0" w:rsidP="00F76AB0">
      <w:pPr>
        <w:jc w:val="center"/>
      </w:pPr>
      <w:r>
        <w:object w:dxaOrig="6018" w:dyaOrig="4372">
          <v:shape id="_x0000_i1031" type="#_x0000_t75" style="width:300.75pt;height:218.25pt" o:ole="">
            <v:imagedata r:id="rId35" o:title=""/>
          </v:shape>
          <o:OLEObject Type="Embed" ProgID="Visio.Drawing.11" ShapeID="_x0000_i1031" DrawAspect="Content" ObjectID="_1561460236" r:id="rId36"/>
        </w:object>
      </w:r>
    </w:p>
    <w:p w:rsidR="00F76AB0" w:rsidRDefault="00F76AB0" w:rsidP="00F76AB0">
      <w:r>
        <w:rPr>
          <w:rFonts w:hint="eastAsia"/>
        </w:rPr>
        <w:t>优点：既不受底层</w:t>
      </w:r>
      <w:r>
        <w:rPr>
          <w:rFonts w:hint="eastAsia"/>
        </w:rPr>
        <w:t>List</w:t>
      </w:r>
      <w:r>
        <w:rPr>
          <w:rFonts w:hint="eastAsia"/>
        </w:rPr>
        <w:t>的同步信号量影响，又可以以最简单的方式来调用</w:t>
      </w:r>
      <w:proofErr w:type="spellStart"/>
      <w:r>
        <w:rPr>
          <w:rFonts w:hint="eastAsia"/>
        </w:rPr>
        <w:t>api</w:t>
      </w:r>
      <w:proofErr w:type="spellEnd"/>
    </w:p>
    <w:p w:rsidR="00F76AB0" w:rsidRDefault="00F76AB0" w:rsidP="00F76AB0">
      <w:pPr>
        <w:jc w:val="left"/>
      </w:pPr>
    </w:p>
    <w:p w:rsidR="00F14B53" w:rsidRDefault="00F14B53" w:rsidP="00F14B53">
      <w:pPr>
        <w:pStyle w:val="2"/>
      </w:pPr>
      <w:proofErr w:type="spellStart"/>
      <w:r>
        <w:rPr>
          <w:rFonts w:hint="eastAsia"/>
        </w:rPr>
        <w:t>SyncheronzedQueue</w:t>
      </w:r>
      <w:proofErr w:type="spellEnd"/>
    </w:p>
    <w:p w:rsidR="00F14B53" w:rsidRDefault="00F14B53" w:rsidP="00F76AB0">
      <w:pPr>
        <w:jc w:val="left"/>
      </w:pPr>
      <w:r>
        <w:rPr>
          <w:rFonts w:hint="eastAsia"/>
        </w:rPr>
        <w:t>同步队列，只有先</w:t>
      </w:r>
      <w:r>
        <w:rPr>
          <w:rFonts w:hint="eastAsia"/>
        </w:rPr>
        <w:t>take</w:t>
      </w:r>
      <w:r>
        <w:rPr>
          <w:rFonts w:hint="eastAsia"/>
        </w:rPr>
        <w:t>的任务要求，</w:t>
      </w:r>
      <w:r>
        <w:rPr>
          <w:rFonts w:hint="eastAsia"/>
        </w:rPr>
        <w:t>put</w:t>
      </w:r>
      <w:r>
        <w:rPr>
          <w:rFonts w:hint="eastAsia"/>
        </w:rPr>
        <w:t>才能正常插入，而且数量只能保持</w:t>
      </w:r>
      <w:r>
        <w:rPr>
          <w:rFonts w:hint="eastAsia"/>
        </w:rPr>
        <w:t>1</w:t>
      </w:r>
    </w:p>
    <w:p w:rsidR="008064C0" w:rsidRDefault="008064C0" w:rsidP="008064C0">
      <w:pPr>
        <w:pStyle w:val="2"/>
      </w:pPr>
      <w:r>
        <w:rPr>
          <w:rFonts w:hint="eastAsia"/>
        </w:rPr>
        <w:lastRenderedPageBreak/>
        <w:t>闭锁</w:t>
      </w:r>
      <w:r>
        <w:rPr>
          <w:rFonts w:hint="eastAsia"/>
        </w:rPr>
        <w:t>(</w:t>
      </w:r>
      <w:proofErr w:type="spellStart"/>
      <w:r>
        <w:rPr>
          <w:rFonts w:hint="eastAsia"/>
        </w:rPr>
        <w:t>CountDownlaunch</w:t>
      </w:r>
      <w:proofErr w:type="spellEnd"/>
      <w:r>
        <w:rPr>
          <w:rFonts w:hint="eastAsia"/>
        </w:rPr>
        <w:t>)</w:t>
      </w:r>
    </w:p>
    <w:p w:rsidR="008064C0" w:rsidRDefault="00736181" w:rsidP="008064C0">
      <w:proofErr w:type="spellStart"/>
      <w:r>
        <w:rPr>
          <w:rFonts w:hint="eastAsia"/>
        </w:rPr>
        <w:t>countDownload</w:t>
      </w:r>
      <w:proofErr w:type="spellEnd"/>
      <w:r>
        <w:rPr>
          <w:rFonts w:hint="eastAsia"/>
        </w:rPr>
        <w:t>计数减</w:t>
      </w:r>
      <w:r>
        <w:rPr>
          <w:rFonts w:hint="eastAsia"/>
        </w:rPr>
        <w:t>1</w:t>
      </w:r>
    </w:p>
    <w:p w:rsidR="00736181" w:rsidRDefault="00736181" w:rsidP="008064C0">
      <w:r>
        <w:rPr>
          <w:rFonts w:hint="eastAsia"/>
        </w:rPr>
        <w:t>await</w:t>
      </w:r>
      <w:r>
        <w:rPr>
          <w:rFonts w:hint="eastAsia"/>
        </w:rPr>
        <w:t>等待，是否次数已经减至</w:t>
      </w:r>
      <w:r>
        <w:rPr>
          <w:rFonts w:hint="eastAsia"/>
        </w:rPr>
        <w:t>0</w:t>
      </w:r>
    </w:p>
    <w:p w:rsidR="00736181" w:rsidRPr="008064C0" w:rsidRDefault="00736181" w:rsidP="008064C0">
      <w:r>
        <w:rPr>
          <w:rFonts w:hint="eastAsia"/>
        </w:rPr>
        <w:t>相当于一个总任务，在等待其它分支任务，是否都处理了。如果分支任务都处理了，总任务在继续执行</w:t>
      </w:r>
    </w:p>
    <w:p w:rsidR="00FE35C0" w:rsidRDefault="00FE35C0" w:rsidP="00FE35C0">
      <w:pPr>
        <w:pStyle w:val="2"/>
      </w:pPr>
      <w:r>
        <w:rPr>
          <w:rFonts w:hint="eastAsia"/>
        </w:rPr>
        <w:t>栅栏</w:t>
      </w:r>
      <w:r>
        <w:rPr>
          <w:rFonts w:hint="eastAsia"/>
        </w:rPr>
        <w:t>(</w:t>
      </w:r>
      <w:proofErr w:type="spellStart"/>
      <w:r w:rsidRPr="00FE35C0">
        <w:rPr>
          <w:rFonts w:hint="eastAsia"/>
        </w:rPr>
        <w:t>CyclicBarrier</w:t>
      </w:r>
      <w:proofErr w:type="spellEnd"/>
      <w:r>
        <w:rPr>
          <w:rFonts w:hint="eastAsia"/>
        </w:rPr>
        <w:t>)</w:t>
      </w:r>
    </w:p>
    <w:p w:rsidR="00694915" w:rsidRDefault="00694915" w:rsidP="00694915">
      <w:r>
        <w:rPr>
          <w:rFonts w:hint="eastAsia"/>
        </w:rPr>
        <w:t>所有任务都在</w:t>
      </w:r>
      <w:r w:rsidR="007E61F1">
        <w:rPr>
          <w:rFonts w:hint="eastAsia"/>
        </w:rPr>
        <w:t>一起执行，但是都在等待互相的任务完成，才能进行下一步。</w:t>
      </w:r>
    </w:p>
    <w:p w:rsidR="007E61F1" w:rsidRDefault="007E61F1" w:rsidP="00694915">
      <w:r>
        <w:rPr>
          <w:rFonts w:hint="eastAsia"/>
        </w:rPr>
        <w:t>比如三个人在打桩，只有等三个人都打桩完成，才能继续建桥</w:t>
      </w:r>
    </w:p>
    <w:p w:rsidR="00427519" w:rsidRDefault="00427519" w:rsidP="00694915">
      <w:r>
        <w:rPr>
          <w:noProof/>
        </w:rPr>
        <w:drawing>
          <wp:inline distT="0" distB="0" distL="0" distR="0" wp14:anchorId="62C481A8" wp14:editId="0081B8F9">
            <wp:extent cx="5274310" cy="419380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519" w:rsidRDefault="00427519" w:rsidP="00694915">
      <w:r>
        <w:rPr>
          <w:rFonts w:hint="eastAsia"/>
        </w:rPr>
        <w:t>如上图，当执行完成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次之后，可进入下一轮循环等待</w:t>
      </w:r>
    </w:p>
    <w:p w:rsidR="00F62AEC" w:rsidRDefault="00F62AEC" w:rsidP="00F62AEC">
      <w:pPr>
        <w:pStyle w:val="2"/>
      </w:pPr>
      <w:r>
        <w:rPr>
          <w:rFonts w:hint="eastAsia"/>
        </w:rPr>
        <w:t>多线程同步</w:t>
      </w:r>
    </w:p>
    <w:tbl>
      <w:tblPr>
        <w:tblStyle w:val="a8"/>
        <w:tblW w:w="8897" w:type="dxa"/>
        <w:tblLook w:val="04A0" w:firstRow="1" w:lastRow="0" w:firstColumn="1" w:lastColumn="0" w:noHBand="0" w:noVBand="1"/>
      </w:tblPr>
      <w:tblGrid>
        <w:gridCol w:w="2130"/>
        <w:gridCol w:w="3365"/>
        <w:gridCol w:w="3402"/>
      </w:tblGrid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同步方式</w:t>
            </w:r>
          </w:p>
        </w:tc>
        <w:tc>
          <w:tcPr>
            <w:tcW w:w="3365" w:type="dxa"/>
          </w:tcPr>
          <w:p w:rsidR="00EB3752" w:rsidRDefault="00EB3752" w:rsidP="00694915">
            <w:r>
              <w:rPr>
                <w:rFonts w:hint="eastAsia"/>
              </w:rPr>
              <w:t>优点</w:t>
            </w:r>
          </w:p>
        </w:tc>
        <w:tc>
          <w:tcPr>
            <w:tcW w:w="3402" w:type="dxa"/>
          </w:tcPr>
          <w:p w:rsidR="00EB3752" w:rsidRDefault="00EB3752" w:rsidP="00694915">
            <w:r>
              <w:rPr>
                <w:rFonts w:hint="eastAsia"/>
              </w:rPr>
              <w:t>缺点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内置锁</w:t>
            </w:r>
            <w:r>
              <w:rPr>
                <w:rFonts w:hint="eastAsia"/>
              </w:rPr>
              <w:t>(Synchronize)</w:t>
            </w:r>
          </w:p>
        </w:tc>
        <w:tc>
          <w:tcPr>
            <w:tcW w:w="3365" w:type="dxa"/>
          </w:tcPr>
          <w:p w:rsidR="00EB3752" w:rsidRDefault="004A65CA" w:rsidP="00CD0EDF">
            <w:r>
              <w:rPr>
                <w:rFonts w:hint="eastAsia"/>
              </w:rPr>
              <w:t>简单方便</w:t>
            </w:r>
          </w:p>
        </w:tc>
        <w:tc>
          <w:tcPr>
            <w:tcW w:w="3402" w:type="dxa"/>
          </w:tcPr>
          <w:p w:rsidR="004A65CA" w:rsidRPr="004A65CA" w:rsidRDefault="004A65CA" w:rsidP="00694915">
            <w:r>
              <w:rPr>
                <w:rFonts w:hint="eastAsia"/>
              </w:rPr>
              <w:t>无法响应线程的</w:t>
            </w:r>
            <w:r>
              <w:rPr>
                <w:rFonts w:hint="eastAsia"/>
              </w:rPr>
              <w:t>interrupt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Lock</w:t>
            </w:r>
          </w:p>
        </w:tc>
        <w:tc>
          <w:tcPr>
            <w:tcW w:w="3365" w:type="dxa"/>
          </w:tcPr>
          <w:p w:rsidR="00EB3752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可以通过</w:t>
            </w:r>
            <w:proofErr w:type="spellStart"/>
            <w:r>
              <w:rPr>
                <w:rFonts w:hint="eastAsia"/>
              </w:rPr>
              <w:t>tryLock</w:t>
            </w:r>
            <w:proofErr w:type="spellEnd"/>
            <w:r>
              <w:rPr>
                <w:rFonts w:hint="eastAsia"/>
              </w:rPr>
              <w:t>来轮询获取锁，从而避免死锁</w:t>
            </w:r>
          </w:p>
          <w:p w:rsidR="004353DD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通过</w:t>
            </w:r>
            <w:proofErr w:type="spellStart"/>
            <w:r w:rsidRPr="004353DD">
              <w:t>lockInterruptibly</w:t>
            </w:r>
            <w:proofErr w:type="spellEnd"/>
            <w:r w:rsidR="00C5242C">
              <w:rPr>
                <w:rFonts w:hint="eastAsia"/>
              </w:rPr>
              <w:t>，是会马</w:t>
            </w:r>
            <w:r w:rsidR="00C5242C">
              <w:rPr>
                <w:rFonts w:hint="eastAsia"/>
              </w:rPr>
              <w:lastRenderedPageBreak/>
              <w:t>上响应对应的</w:t>
            </w:r>
            <w:r w:rsidR="00C5242C">
              <w:rPr>
                <w:rFonts w:hint="eastAsia"/>
              </w:rPr>
              <w:t>interrupt</w:t>
            </w:r>
            <w:r w:rsidR="00C5242C">
              <w:rPr>
                <w:rFonts w:hint="eastAsia"/>
              </w:rPr>
              <w:t>信号，从而中断</w:t>
            </w:r>
          </w:p>
        </w:tc>
        <w:tc>
          <w:tcPr>
            <w:tcW w:w="3402" w:type="dxa"/>
          </w:tcPr>
          <w:p w:rsidR="00EB3752" w:rsidRDefault="00C5242C" w:rsidP="00694915">
            <w:r>
              <w:rPr>
                <w:rFonts w:hint="eastAsia"/>
              </w:rPr>
              <w:lastRenderedPageBreak/>
              <w:t>控制不好，可能产生死锁。比如当</w:t>
            </w:r>
            <w:r>
              <w:rPr>
                <w:rFonts w:hint="eastAsia"/>
              </w:rPr>
              <w:t>lock</w:t>
            </w:r>
            <w:r>
              <w:rPr>
                <w:rFonts w:hint="eastAsia"/>
              </w:rPr>
              <w:t>之后，没有在</w:t>
            </w:r>
            <w:r>
              <w:rPr>
                <w:rFonts w:hint="eastAsia"/>
              </w:rPr>
              <w:t>finally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unlock</w:t>
            </w:r>
            <w:r>
              <w:rPr>
                <w:rFonts w:hint="eastAsia"/>
              </w:rPr>
              <w:t>的话</w:t>
            </w:r>
          </w:p>
        </w:tc>
      </w:tr>
    </w:tbl>
    <w:p w:rsidR="00F62AEC" w:rsidRDefault="00F62AEC" w:rsidP="00694915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5682"/>
      </w:tblGrid>
      <w:tr w:rsidR="00F83645" w:rsidTr="00D25B2A">
        <w:tc>
          <w:tcPr>
            <w:tcW w:w="2840" w:type="dxa"/>
          </w:tcPr>
          <w:p w:rsidR="00F83645" w:rsidRDefault="00F83645" w:rsidP="00694915"/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含义</w:t>
            </w:r>
          </w:p>
        </w:tc>
      </w:tr>
      <w:tr w:rsidR="00F83645" w:rsidTr="0041754E">
        <w:tc>
          <w:tcPr>
            <w:tcW w:w="2840" w:type="dxa"/>
          </w:tcPr>
          <w:p w:rsidR="00F83645" w:rsidRPr="00F83645" w:rsidRDefault="00F83645" w:rsidP="00F83645">
            <w:pPr>
              <w:rPr>
                <w:rFonts w:ascii="Verdana" w:eastAsia="宋体" w:hAnsi="Verdana" w:cs="宋体"/>
                <w:color w:val="333333"/>
                <w:kern w:val="0"/>
                <w:sz w:val="20"/>
                <w:szCs w:val="20"/>
              </w:rPr>
            </w:pPr>
            <w:proofErr w:type="spellStart"/>
            <w:r w:rsidRPr="00F83645">
              <w:t>CountDownLatch</w:t>
            </w:r>
            <w:proofErr w:type="spellEnd"/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主任务，等待其它</w:t>
            </w:r>
            <w:proofErr w:type="gramStart"/>
            <w:r>
              <w:rPr>
                <w:rFonts w:hint="eastAsia"/>
              </w:rPr>
              <w:t>子任务</w:t>
            </w:r>
            <w:proofErr w:type="gramEnd"/>
            <w:r>
              <w:rPr>
                <w:rFonts w:hint="eastAsia"/>
              </w:rPr>
              <w:t>完成</w:t>
            </w:r>
          </w:p>
        </w:tc>
      </w:tr>
      <w:tr w:rsidR="00F83645" w:rsidTr="00851CA0">
        <w:tc>
          <w:tcPr>
            <w:tcW w:w="2840" w:type="dxa"/>
          </w:tcPr>
          <w:p w:rsidR="00F83645" w:rsidRDefault="00F83645" w:rsidP="00F83645">
            <w:proofErr w:type="spellStart"/>
            <w:r w:rsidRPr="00F83645">
              <w:t>CyclicBarrier</w:t>
            </w:r>
            <w:proofErr w:type="spellEnd"/>
          </w:p>
        </w:tc>
        <w:tc>
          <w:tcPr>
            <w:tcW w:w="5682" w:type="dxa"/>
          </w:tcPr>
          <w:p w:rsidR="00F83645" w:rsidRDefault="00F83645" w:rsidP="00694915">
            <w:proofErr w:type="gramStart"/>
            <w:r>
              <w:rPr>
                <w:rFonts w:hint="eastAsia"/>
              </w:rPr>
              <w:t>子任务</w:t>
            </w:r>
            <w:proofErr w:type="gramEnd"/>
            <w:r>
              <w:rPr>
                <w:rFonts w:hint="eastAsia"/>
              </w:rPr>
              <w:t>都在等在对方完成，然后进入下一轮等待</w:t>
            </w:r>
          </w:p>
        </w:tc>
      </w:tr>
      <w:tr w:rsidR="00F83645" w:rsidTr="00F36946">
        <w:tc>
          <w:tcPr>
            <w:tcW w:w="2840" w:type="dxa"/>
          </w:tcPr>
          <w:p w:rsidR="00F83645" w:rsidRDefault="00F83645" w:rsidP="00694915">
            <w:r>
              <w:rPr>
                <w:rFonts w:hint="eastAsia"/>
              </w:rPr>
              <w:t>Semaphore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资源的控制，比如当前只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厕所，那么在</w:t>
            </w:r>
            <w:r>
              <w:rPr>
                <w:rFonts w:hint="eastAsia"/>
              </w:rPr>
              <w:t>acquire</w:t>
            </w:r>
            <w:r>
              <w:rPr>
                <w:rFonts w:hint="eastAsia"/>
              </w:rPr>
              <w:t>之后，如果已经达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，就必须等待。当用完之后可用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归还</w:t>
            </w:r>
          </w:p>
        </w:tc>
      </w:tr>
    </w:tbl>
    <w:p w:rsidR="005A6AA2" w:rsidRPr="007E61F1" w:rsidRDefault="005A6AA2" w:rsidP="00694915"/>
    <w:p w:rsidR="00FD2FC9" w:rsidRDefault="00FD2FC9" w:rsidP="00FD2FC9">
      <w:pPr>
        <w:pStyle w:val="2"/>
      </w:pPr>
      <w:r>
        <w:rPr>
          <w:rFonts w:hint="eastAsia"/>
        </w:rPr>
        <w:t>线程</w:t>
      </w:r>
    </w:p>
    <w:p w:rsidR="00A10E4C" w:rsidRDefault="00A10E4C" w:rsidP="00A10E4C">
      <w:pPr>
        <w:pStyle w:val="3"/>
      </w:pPr>
      <w:r>
        <w:rPr>
          <w:rFonts w:hint="eastAsia"/>
        </w:rPr>
        <w:t>中断策略</w:t>
      </w:r>
    </w:p>
    <w:p w:rsidR="00E35669" w:rsidRDefault="00E35669" w:rsidP="00E35669">
      <w:pPr>
        <w:pStyle w:val="4"/>
      </w:pPr>
      <w:r>
        <w:rPr>
          <w:rFonts w:hint="eastAsia"/>
        </w:rPr>
        <w:t>即时响应</w:t>
      </w:r>
    </w:p>
    <w:p w:rsidR="007949AA" w:rsidRDefault="007949AA" w:rsidP="007949AA">
      <w:r>
        <w:rPr>
          <w:noProof/>
        </w:rPr>
        <w:drawing>
          <wp:inline distT="0" distB="0" distL="0" distR="0" wp14:anchorId="33419292" wp14:editId="4CD486B0">
            <wp:extent cx="5274310" cy="2013272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中使用了</w:t>
      </w:r>
      <w:r>
        <w:rPr>
          <w:rFonts w:hint="eastAsia"/>
        </w:rPr>
        <w:t>interrupt</w:t>
      </w:r>
      <w:r>
        <w:rPr>
          <w:rFonts w:hint="eastAsia"/>
        </w:rPr>
        <w:t>的方式来中断线程，但是这只是设置终端状态为</w:t>
      </w:r>
      <w:r>
        <w:rPr>
          <w:rFonts w:hint="eastAsia"/>
        </w:rPr>
        <w:t>true</w:t>
      </w:r>
      <w:r>
        <w:rPr>
          <w:rFonts w:hint="eastAsia"/>
        </w:rPr>
        <w:t>，线程并没有响应。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所以在</w:t>
      </w:r>
      <w:r>
        <w:rPr>
          <w:rFonts w:hint="eastAsia"/>
        </w:rPr>
        <w:t>2</w:t>
      </w:r>
      <w:r>
        <w:rPr>
          <w:rFonts w:hint="eastAsia"/>
        </w:rPr>
        <w:t>中获取的状态为</w:t>
      </w:r>
      <w:r>
        <w:rPr>
          <w:rFonts w:hint="eastAsia"/>
        </w:rPr>
        <w:t>true</w:t>
      </w:r>
      <w:r>
        <w:rPr>
          <w:rFonts w:hint="eastAsia"/>
        </w:rPr>
        <w:t>，结束循环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调用了</w:t>
      </w:r>
      <w:r>
        <w:rPr>
          <w:rFonts w:hint="eastAsia"/>
        </w:rPr>
        <w:t>interrupted</w:t>
      </w:r>
      <w:r>
        <w:rPr>
          <w:rFonts w:hint="eastAsia"/>
        </w:rPr>
        <w:t>之后，返回了上次的中断状态，并清空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3</w:t>
      </w:r>
      <w:r>
        <w:rPr>
          <w:rFonts w:hint="eastAsia"/>
        </w:rPr>
        <w:t>中清除了中断状态，所以为</w:t>
      </w:r>
      <w:r>
        <w:rPr>
          <w:rFonts w:hint="eastAsia"/>
        </w:rPr>
        <w:t>false</w:t>
      </w:r>
    </w:p>
    <w:p w:rsidR="007949AA" w:rsidRP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4</w:t>
      </w:r>
    </w:p>
    <w:p w:rsidR="00E35669" w:rsidRDefault="00E35669" w:rsidP="00E35669">
      <w:pPr>
        <w:pStyle w:val="4"/>
      </w:pPr>
      <w:r>
        <w:rPr>
          <w:rFonts w:hint="eastAsia"/>
        </w:rPr>
        <w:lastRenderedPageBreak/>
        <w:t>sleep</w:t>
      </w:r>
      <w:r>
        <w:rPr>
          <w:rFonts w:hint="eastAsia"/>
        </w:rPr>
        <w:t>、</w:t>
      </w:r>
      <w:r>
        <w:rPr>
          <w:rFonts w:hint="eastAsia"/>
        </w:rPr>
        <w:t>await</w:t>
      </w:r>
      <w:r>
        <w:rPr>
          <w:rFonts w:hint="eastAsia"/>
        </w:rPr>
        <w:t>、</w:t>
      </w:r>
      <w:r>
        <w:rPr>
          <w:rFonts w:hint="eastAsia"/>
        </w:rPr>
        <w:t>join</w:t>
      </w:r>
    </w:p>
    <w:p w:rsidR="00A962C7" w:rsidRDefault="00A962C7" w:rsidP="00A962C7">
      <w:r>
        <w:rPr>
          <w:noProof/>
        </w:rPr>
        <w:drawing>
          <wp:inline distT="0" distB="0" distL="0" distR="0" wp14:anchorId="1486C981" wp14:editId="4FDA809E">
            <wp:extent cx="5274310" cy="2279430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了</w:t>
      </w:r>
      <w:r>
        <w:rPr>
          <w:rFonts w:hint="eastAsia"/>
        </w:rPr>
        <w:t>sleep</w:t>
      </w:r>
      <w:r>
        <w:rPr>
          <w:rFonts w:hint="eastAsia"/>
        </w:rPr>
        <w:t>方式，将线程挂取，这里可以响应中断信号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interrupt</w:t>
      </w:r>
      <w:r>
        <w:rPr>
          <w:rFonts w:hint="eastAsia"/>
        </w:rPr>
        <w:t>来设置中断状态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中响应了中断信号，抛出</w:t>
      </w:r>
      <w:proofErr w:type="spellStart"/>
      <w:r>
        <w:rPr>
          <w:rFonts w:hint="eastAsia"/>
        </w:rPr>
        <w:t>InterruptedException</w:t>
      </w:r>
      <w:proofErr w:type="spellEnd"/>
      <w:r>
        <w:rPr>
          <w:rFonts w:hint="eastAsia"/>
        </w:rPr>
        <w:t>，但是同时</w:t>
      </w: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将中断状态清除，所以输出</w:t>
      </w:r>
      <w:r>
        <w:rPr>
          <w:rFonts w:hint="eastAsia"/>
        </w:rPr>
        <w:t>false</w:t>
      </w:r>
    </w:p>
    <w:p w:rsidR="00A962C7" w:rsidRP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3</w:t>
      </w:r>
    </w:p>
    <w:p w:rsidR="00FD2FC9" w:rsidRDefault="00FD2FC9" w:rsidP="00FD2FC9">
      <w:pPr>
        <w:pStyle w:val="3"/>
      </w:pPr>
      <w:proofErr w:type="gramStart"/>
      <w:r w:rsidRPr="00FD2FC9">
        <w:t>interrupt</w:t>
      </w:r>
      <w:proofErr w:type="gramEnd"/>
    </w:p>
    <w:p w:rsidR="00FD2FC9" w:rsidRDefault="00FD2FC9" w:rsidP="00FD2FC9">
      <w:r>
        <w:rPr>
          <w:rFonts w:hint="eastAsia"/>
        </w:rPr>
        <w:t>中断线程，并设置中断状态，需要处理线程对终端状态进行处理</w:t>
      </w:r>
    </w:p>
    <w:p w:rsidR="0088036A" w:rsidRDefault="0088036A" w:rsidP="0088036A">
      <w:pPr>
        <w:jc w:val="center"/>
      </w:pPr>
      <w:r>
        <w:rPr>
          <w:noProof/>
        </w:rPr>
        <w:lastRenderedPageBreak/>
        <w:drawing>
          <wp:inline distT="0" distB="0" distL="0" distR="0" wp14:anchorId="29B36B08" wp14:editId="0B185086">
            <wp:extent cx="5274310" cy="4017999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36A" w:rsidRPr="0088036A" w:rsidRDefault="0088036A" w:rsidP="0088036A">
      <w:r>
        <w:rPr>
          <w:rFonts w:hint="eastAsia"/>
        </w:rPr>
        <w:t>如上图，</w:t>
      </w:r>
      <w:r>
        <w:rPr>
          <w:rFonts w:hint="eastAsia"/>
        </w:rPr>
        <w:t>t</w:t>
      </w:r>
      <w:r>
        <w:rPr>
          <w:rFonts w:hint="eastAsia"/>
        </w:rPr>
        <w:t>会被主线程的</w:t>
      </w:r>
      <w:r>
        <w:rPr>
          <w:rFonts w:hint="eastAsia"/>
        </w:rPr>
        <w:t>interrupt</w:t>
      </w:r>
      <w:r>
        <w:rPr>
          <w:rFonts w:hint="eastAsia"/>
        </w:rPr>
        <w:t>，从而抛出</w:t>
      </w:r>
      <w:proofErr w:type="spellStart"/>
      <w:r>
        <w:rPr>
          <w:rFonts w:hint="eastAsia"/>
        </w:rPr>
        <w:t>InterruptedException</w:t>
      </w:r>
      <w:proofErr w:type="spellEnd"/>
    </w:p>
    <w:p w:rsidR="00FD2FC9" w:rsidRDefault="00FD2FC9" w:rsidP="00FD2FC9">
      <w:pPr>
        <w:pStyle w:val="3"/>
      </w:pPr>
      <w:proofErr w:type="gramStart"/>
      <w:r w:rsidRPr="00FD2FC9">
        <w:t>interrupt</w:t>
      </w:r>
      <w:r>
        <w:rPr>
          <w:rFonts w:hint="eastAsia"/>
        </w:rPr>
        <w:t>ed</w:t>
      </w:r>
      <w:proofErr w:type="gramEnd"/>
    </w:p>
    <w:p w:rsidR="00FD2FC9" w:rsidRPr="00FD2FC9" w:rsidRDefault="00FD2FC9" w:rsidP="00FD2FC9">
      <w:r>
        <w:rPr>
          <w:rFonts w:hint="eastAsia"/>
        </w:rPr>
        <w:t>清除终端的状态，并返回上一次的中断状态。比如当处理的时候，</w:t>
      </w:r>
      <w:r>
        <w:rPr>
          <w:rFonts w:hint="eastAsia"/>
        </w:rPr>
        <w:t xml:space="preserve">catch </w:t>
      </w:r>
      <w:proofErr w:type="spellStart"/>
      <w:r>
        <w:rPr>
          <w:rFonts w:hint="eastAsia"/>
        </w:rPr>
        <w:t>InterruptException</w:t>
      </w:r>
      <w:proofErr w:type="spellEnd"/>
      <w:r>
        <w:rPr>
          <w:rFonts w:hint="eastAsia"/>
        </w:rPr>
        <w:t>，表示线程已经中断了，这时候需要将异常抛出，并调用该</w:t>
      </w:r>
      <w:r>
        <w:rPr>
          <w:rFonts w:hint="eastAsia"/>
        </w:rPr>
        <w:t>interrupted</w:t>
      </w:r>
      <w:r>
        <w:rPr>
          <w:rFonts w:hint="eastAsia"/>
        </w:rPr>
        <w:t>来清除状态。因为有异常，表示线程已经中断</w:t>
      </w:r>
    </w:p>
    <w:p w:rsidR="00FD2FC9" w:rsidRDefault="00FD2FC9" w:rsidP="00FD2FC9">
      <w:pPr>
        <w:pStyle w:val="3"/>
      </w:pPr>
      <w:proofErr w:type="spellStart"/>
      <w:proofErr w:type="gramStart"/>
      <w:r>
        <w:rPr>
          <w:rFonts w:hint="eastAsia"/>
        </w:rPr>
        <w:t>isInterrupted</w:t>
      </w:r>
      <w:proofErr w:type="spellEnd"/>
      <w:proofErr w:type="gramEnd"/>
    </w:p>
    <w:p w:rsidR="00FD2FC9" w:rsidRDefault="00FD2FC9" w:rsidP="00FD2FC9">
      <w:r>
        <w:rPr>
          <w:rFonts w:hint="eastAsia"/>
        </w:rPr>
        <w:t>当前线程的中断状态</w:t>
      </w:r>
    </w:p>
    <w:p w:rsidR="00FD2FC9" w:rsidRDefault="00F2428B" w:rsidP="00F2428B">
      <w:pPr>
        <w:pStyle w:val="3"/>
      </w:pPr>
      <w:proofErr w:type="gramStart"/>
      <w:r>
        <w:rPr>
          <w:rFonts w:hint="eastAsia"/>
        </w:rPr>
        <w:lastRenderedPageBreak/>
        <w:t>join</w:t>
      </w:r>
      <w:proofErr w:type="gramEnd"/>
    </w:p>
    <w:p w:rsidR="00F2428B" w:rsidRDefault="00347A8D" w:rsidP="00F2428B">
      <w:r>
        <w:rPr>
          <w:noProof/>
        </w:rPr>
        <w:drawing>
          <wp:inline distT="0" distB="0" distL="0" distR="0" wp14:anchorId="62DBB804" wp14:editId="222F49F2">
            <wp:extent cx="5274310" cy="3655839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8D" w:rsidRDefault="00347A8D" w:rsidP="00F2428B">
      <w:r>
        <w:rPr>
          <w:rFonts w:hint="eastAsia"/>
        </w:rPr>
        <w:t>表示在调用</w:t>
      </w:r>
      <w:r>
        <w:rPr>
          <w:rFonts w:hint="eastAsia"/>
        </w:rPr>
        <w:t>join</w:t>
      </w:r>
      <w:r>
        <w:rPr>
          <w:rFonts w:hint="eastAsia"/>
        </w:rPr>
        <w:t>的线程中，会等待</w:t>
      </w:r>
      <w:r>
        <w:rPr>
          <w:rFonts w:hint="eastAsia"/>
        </w:rPr>
        <w:t>join</w:t>
      </w:r>
      <w:r>
        <w:rPr>
          <w:rFonts w:hint="eastAsia"/>
        </w:rPr>
        <w:t>的对象的完成</w:t>
      </w:r>
    </w:p>
    <w:p w:rsidR="003A7C0C" w:rsidRDefault="003A7C0C" w:rsidP="003A7C0C">
      <w:pPr>
        <w:pStyle w:val="3"/>
      </w:pPr>
      <w:r>
        <w:rPr>
          <w:rFonts w:hint="eastAsia"/>
        </w:rPr>
        <w:t>线程池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8F8F8"/>
        </w:rPr>
      </w:pPr>
      <w:proofErr w:type="spellStart"/>
      <w:r>
        <w:rPr>
          <w:rFonts w:ascii="Consolas" w:hAnsi="Consolas" w:cs="Consolas"/>
          <w:color w:val="000000"/>
          <w:sz w:val="18"/>
          <w:szCs w:val="18"/>
          <w:shd w:val="clear" w:color="auto" w:fill="F8F8F8"/>
        </w:rPr>
        <w:t>awaitTermination</w:t>
      </w:r>
      <w:proofErr w:type="spell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等待线程池关闭，每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x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uni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时间检查一下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proofErr w:type="spellStart"/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isTerminated</w:t>
      </w:r>
      <w:proofErr w:type="spell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线程</w:t>
      </w:r>
      <w:proofErr w:type="gramStart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池是否</w:t>
      </w:r>
      <w:proofErr w:type="gram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关闭状态</w:t>
      </w:r>
    </w:p>
    <w:p w:rsidR="00DA69ED" w:rsidRDefault="00DA69ED" w:rsidP="00DA69ED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Java</w:t>
      </w:r>
      <w:r>
        <w:rPr>
          <w:rFonts w:hint="eastAsia"/>
          <w:shd w:val="clear" w:color="auto" w:fill="FFFFFF"/>
        </w:rPr>
        <w:t>编程</w:t>
      </w:r>
    </w:p>
    <w:p w:rsidR="00DA69ED" w:rsidRDefault="00DA69ED" w:rsidP="00DA69ED">
      <w:pPr>
        <w:pStyle w:val="2"/>
      </w:pPr>
      <w:r>
        <w:rPr>
          <w:rFonts w:hint="eastAsia"/>
        </w:rPr>
        <w:t>泛化</w:t>
      </w:r>
    </w:p>
    <w:p w:rsidR="00DA69ED" w:rsidRDefault="00DA69ED" w:rsidP="00DA69ED">
      <w:r>
        <w:rPr>
          <w:rFonts w:hint="eastAsia"/>
        </w:rPr>
        <w:t>也叫类型擦除，在编译时检测，但是运行时就会无法获取该类型</w:t>
      </w:r>
    </w:p>
    <w:p w:rsidR="00DA69ED" w:rsidRPr="00DA69ED" w:rsidRDefault="00DA69ED" w:rsidP="00DA69ED"/>
    <w:p w:rsidR="00DA69ED" w:rsidRDefault="00DA69ED" w:rsidP="00DA69ED">
      <w:pPr>
        <w:pStyle w:val="3"/>
      </w:pPr>
      <w:r>
        <w:rPr>
          <w:rFonts w:hint="eastAsia"/>
        </w:rPr>
        <w:t>不要使用原生类型</w:t>
      </w:r>
    </w:p>
    <w:p w:rsidR="00DA69ED" w:rsidRDefault="00DA69ED" w:rsidP="003A7C0C">
      <w:r>
        <w:rPr>
          <w:rFonts w:hint="eastAsia"/>
        </w:rPr>
        <w:t>比如在编码中使用</w:t>
      </w:r>
      <w:r>
        <w:rPr>
          <w:rFonts w:hint="eastAsia"/>
        </w:rPr>
        <w:t>List</w:t>
      </w:r>
      <w:r>
        <w:rPr>
          <w:rFonts w:hint="eastAsia"/>
        </w:rPr>
        <w:t>等原生类型，虽然编译后，也会</w:t>
      </w:r>
      <w:proofErr w:type="gramStart"/>
      <w:r>
        <w:rPr>
          <w:rFonts w:hint="eastAsia"/>
        </w:rPr>
        <w:t>被类型</w:t>
      </w:r>
      <w:proofErr w:type="gramEnd"/>
      <w:r>
        <w:rPr>
          <w:rFonts w:hint="eastAsia"/>
        </w:rPr>
        <w:t>擦除。</w:t>
      </w:r>
    </w:p>
    <w:p w:rsidR="00DA69ED" w:rsidRDefault="00DA69ED" w:rsidP="00DA69ED">
      <w:pPr>
        <w:pStyle w:val="3"/>
      </w:pPr>
      <w:r>
        <w:rPr>
          <w:rFonts w:hint="eastAsia"/>
        </w:rPr>
        <w:lastRenderedPageBreak/>
        <w:t>不能创建泛型数组</w:t>
      </w:r>
    </w:p>
    <w:p w:rsidR="00DA69ED" w:rsidRDefault="00DA69ED" w:rsidP="00DA69ED">
      <w:r>
        <w:rPr>
          <w:rFonts w:hint="eastAsia"/>
        </w:rPr>
        <w:t>因为数组指定的类型必须是</w:t>
      </w:r>
      <w:r w:rsidR="008F59A6">
        <w:rPr>
          <w:rFonts w:hint="eastAsia"/>
        </w:rPr>
        <w:t>具体化</w:t>
      </w:r>
      <w:r>
        <w:rPr>
          <w:rFonts w:hint="eastAsia"/>
        </w:rPr>
        <w:t>，如果使用</w:t>
      </w:r>
      <w:r>
        <w:rPr>
          <w:rFonts w:hint="eastAsia"/>
        </w:rPr>
        <w:t>List&lt;String&gt;[]</w:t>
      </w:r>
      <w:r>
        <w:rPr>
          <w:rFonts w:hint="eastAsia"/>
        </w:rPr>
        <w:t>，由于在运行时无法确定</w:t>
      </w:r>
      <w:r>
        <w:rPr>
          <w:rFonts w:hint="eastAsia"/>
        </w:rPr>
        <w:t>List</w:t>
      </w:r>
      <w:r>
        <w:rPr>
          <w:rFonts w:hint="eastAsia"/>
        </w:rPr>
        <w:t>对应的类型，所以不是一个固定类型</w:t>
      </w:r>
    </w:p>
    <w:p w:rsidR="00BB0E33" w:rsidRDefault="00BB0E33" w:rsidP="00DA69ED">
      <w:r>
        <w:rPr>
          <w:rFonts w:hint="eastAsia"/>
        </w:rPr>
        <w:t>所以不能通过</w:t>
      </w:r>
      <w:r>
        <w:rPr>
          <w:rFonts w:hint="eastAsia"/>
        </w:rPr>
        <w:t>new T[]</w:t>
      </w:r>
      <w:r>
        <w:rPr>
          <w:rFonts w:hint="eastAsia"/>
        </w:rPr>
        <w:t>这种泛型来创建数组，但是可使用</w:t>
      </w:r>
      <w:r>
        <w:rPr>
          <w:rFonts w:hint="eastAsia"/>
        </w:rPr>
        <w:t>(T[])(new Object[x])</w:t>
      </w:r>
      <w:r>
        <w:rPr>
          <w:rFonts w:hint="eastAsia"/>
        </w:rPr>
        <w:t>这样子来转换</w:t>
      </w:r>
    </w:p>
    <w:p w:rsidR="006A7268" w:rsidRDefault="006A7268" w:rsidP="006A7268">
      <w:pPr>
        <w:pStyle w:val="3"/>
      </w:pPr>
      <w:r>
        <w:rPr>
          <w:rFonts w:hint="eastAsia"/>
        </w:rPr>
        <w:t>数组是协变的</w:t>
      </w:r>
    </w:p>
    <w:p w:rsidR="006A7268" w:rsidRDefault="006A7268" w:rsidP="00DA69ED">
      <w:r>
        <w:rPr>
          <w:rFonts w:hint="eastAsia"/>
        </w:rPr>
        <w:t>即</w:t>
      </w:r>
      <w:r>
        <w:rPr>
          <w:rFonts w:hint="eastAsia"/>
        </w:rPr>
        <w:t xml:space="preserve">Sub[] </w:t>
      </w:r>
      <w:r>
        <w:rPr>
          <w:rFonts w:hint="eastAsia"/>
        </w:rPr>
        <w:t>是</w:t>
      </w:r>
      <w:r>
        <w:rPr>
          <w:rFonts w:hint="eastAsia"/>
        </w:rPr>
        <w:t xml:space="preserve"> Parent[]</w:t>
      </w:r>
      <w:r>
        <w:rPr>
          <w:rFonts w:hint="eastAsia"/>
        </w:rPr>
        <w:t>的类型，而</w:t>
      </w:r>
      <w:r>
        <w:rPr>
          <w:rFonts w:hint="eastAsia"/>
        </w:rPr>
        <w:t>List&lt;Sub&gt;</w:t>
      </w:r>
      <w:r>
        <w:rPr>
          <w:rFonts w:hint="eastAsia"/>
        </w:rPr>
        <w:t>则不是</w:t>
      </w:r>
      <w:r>
        <w:rPr>
          <w:rFonts w:hint="eastAsia"/>
        </w:rPr>
        <w:t>List&lt;Parent&gt;</w:t>
      </w:r>
      <w:r>
        <w:rPr>
          <w:rFonts w:hint="eastAsia"/>
        </w:rPr>
        <w:t>的类型</w:t>
      </w:r>
    </w:p>
    <w:p w:rsidR="00DA69ED" w:rsidRDefault="00DA69ED" w:rsidP="00DA69ED">
      <w:pPr>
        <w:pStyle w:val="3"/>
      </w:pPr>
      <w:proofErr w:type="gramStart"/>
      <w:r>
        <w:rPr>
          <w:rFonts w:hint="eastAsia"/>
        </w:rPr>
        <w:t>List&lt;?&gt;</w:t>
      </w:r>
      <w:proofErr w:type="gramEnd"/>
    </w:p>
    <w:p w:rsidR="00DA69ED" w:rsidRDefault="00DA69ED" w:rsidP="00DA69ED">
      <w:r>
        <w:rPr>
          <w:rFonts w:hint="eastAsia"/>
        </w:rPr>
        <w:t>通用匹配，匹配任何一种的</w:t>
      </w:r>
      <w:r>
        <w:rPr>
          <w:rFonts w:hint="eastAsia"/>
        </w:rPr>
        <w:t>List</w:t>
      </w:r>
      <w:r>
        <w:rPr>
          <w:rFonts w:hint="eastAsia"/>
        </w:rPr>
        <w:t>，但是无法添加任何元素</w:t>
      </w:r>
      <w:r>
        <w:rPr>
          <w:rFonts w:hint="eastAsia"/>
        </w:rPr>
        <w:t>(</w:t>
      </w:r>
      <w:r>
        <w:rPr>
          <w:rFonts w:hint="eastAsia"/>
        </w:rPr>
        <w:t>除了</w:t>
      </w:r>
      <w:r>
        <w:rPr>
          <w:rFonts w:hint="eastAsia"/>
        </w:rPr>
        <w:t>null)</w:t>
      </w:r>
    </w:p>
    <w:p w:rsidR="00C82705" w:rsidRDefault="00C82705" w:rsidP="00C82705">
      <w:pPr>
        <w:pStyle w:val="3"/>
      </w:pPr>
      <w:r>
        <w:rPr>
          <w:rFonts w:hint="eastAsia"/>
        </w:rPr>
        <w:t>PECS</w:t>
      </w:r>
    </w:p>
    <w:p w:rsidR="00C82705" w:rsidRDefault="00C82705" w:rsidP="00C82705">
      <w:r>
        <w:rPr>
          <w:rFonts w:hint="eastAsia"/>
        </w:rPr>
        <w:t>Product- Extends(</w:t>
      </w:r>
      <w:r>
        <w:rPr>
          <w:rFonts w:hint="eastAsia"/>
        </w:rPr>
        <w:t>为列表新增元素</w:t>
      </w:r>
      <w:r>
        <w:rPr>
          <w:rFonts w:hint="eastAsia"/>
        </w:rPr>
        <w:t>)</w:t>
      </w:r>
    </w:p>
    <w:p w:rsidR="00C82705" w:rsidRDefault="00C82705" w:rsidP="00C82705">
      <w:r>
        <w:rPr>
          <w:rFonts w:hint="eastAsia"/>
        </w:rPr>
        <w:t>Customer-Super(</w:t>
      </w:r>
      <w:r>
        <w:rPr>
          <w:rFonts w:hint="eastAsia"/>
        </w:rPr>
        <w:t>从列表获取元素</w:t>
      </w:r>
      <w:r>
        <w:rPr>
          <w:rFonts w:hint="eastAsia"/>
        </w:rPr>
        <w:t>)</w:t>
      </w:r>
    </w:p>
    <w:p w:rsidR="00190910" w:rsidRDefault="00190910" w:rsidP="00190910">
      <w:pPr>
        <w:pStyle w:val="2"/>
      </w:pPr>
      <w:r>
        <w:rPr>
          <w:rFonts w:hint="eastAsia"/>
        </w:rPr>
        <w:t>枚举</w:t>
      </w:r>
    </w:p>
    <w:p w:rsidR="00181604" w:rsidRDefault="00181604" w:rsidP="00181604">
      <w:pPr>
        <w:pStyle w:val="3"/>
      </w:pPr>
      <w:r>
        <w:rPr>
          <w:rFonts w:hint="eastAsia"/>
        </w:rPr>
        <w:t>实现接口</w:t>
      </w:r>
    </w:p>
    <w:p w:rsidR="00181604" w:rsidRPr="00181604" w:rsidRDefault="00181604" w:rsidP="00181604">
      <w:r>
        <w:rPr>
          <w:noProof/>
        </w:rPr>
        <w:drawing>
          <wp:inline distT="0" distB="0" distL="0" distR="0" wp14:anchorId="08E9B52B" wp14:editId="5FFEC398">
            <wp:extent cx="5274310" cy="2422276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910" w:rsidRDefault="00190910" w:rsidP="00190910">
      <w:pPr>
        <w:pStyle w:val="3"/>
      </w:pPr>
      <w:r>
        <w:rPr>
          <w:rFonts w:hint="eastAsia"/>
        </w:rPr>
        <w:lastRenderedPageBreak/>
        <w:t>抽象方法</w:t>
      </w:r>
    </w:p>
    <w:p w:rsidR="00190910" w:rsidRPr="00C82705" w:rsidRDefault="00190910" w:rsidP="00C82705">
      <w:r>
        <w:rPr>
          <w:noProof/>
        </w:rPr>
        <w:drawing>
          <wp:inline distT="0" distB="0" distL="0" distR="0" wp14:anchorId="06E0F1A8" wp14:editId="7EA36FC0">
            <wp:extent cx="4000500" cy="2095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705" w:rsidRDefault="00DC2149" w:rsidP="00D81CA0">
      <w:pPr>
        <w:pStyle w:val="2"/>
      </w:pPr>
      <w:r>
        <w:rPr>
          <w:rFonts w:hint="eastAsia"/>
        </w:rPr>
        <w:t>重载与重写</w:t>
      </w:r>
    </w:p>
    <w:p w:rsidR="00DC2149" w:rsidRDefault="00DC2149" w:rsidP="00DA69ED">
      <w:r>
        <w:rPr>
          <w:rFonts w:hint="eastAsia"/>
        </w:rPr>
        <w:t>重载的工作是在编译时就指定了，而重写的话，是根据不同子类在运行时，不同多态。</w:t>
      </w:r>
    </w:p>
    <w:p w:rsidR="00C70FBC" w:rsidRDefault="00C70FBC" w:rsidP="00C70FBC">
      <w:pPr>
        <w:pStyle w:val="2"/>
      </w:pPr>
      <w:r>
        <w:rPr>
          <w:rFonts w:hint="eastAsia"/>
        </w:rPr>
        <w:t>异常</w:t>
      </w:r>
    </w:p>
    <w:p w:rsidR="00DA69ED" w:rsidRDefault="00C70FBC" w:rsidP="003A7C0C">
      <w:r>
        <w:rPr>
          <w:rFonts w:hint="eastAsia"/>
        </w:rPr>
        <w:t>如果在方法可用</w:t>
      </w:r>
      <w:r>
        <w:rPr>
          <w:rFonts w:hint="eastAsia"/>
        </w:rPr>
        <w:t>Exception</w:t>
      </w:r>
      <w:r>
        <w:rPr>
          <w:rFonts w:hint="eastAsia"/>
        </w:rPr>
        <w:t>作为程序的分支，但是如果只是抛出</w:t>
      </w:r>
      <w:r>
        <w:rPr>
          <w:rFonts w:hint="eastAsia"/>
        </w:rPr>
        <w:t>Exception</w:t>
      </w:r>
      <w:r>
        <w:rPr>
          <w:rFonts w:hint="eastAsia"/>
        </w:rPr>
        <w:t>，会使得这种异常没有具体的意义。所以</w:t>
      </w:r>
      <w:proofErr w:type="spellStart"/>
      <w:r>
        <w:rPr>
          <w:rFonts w:hint="eastAsia"/>
        </w:rPr>
        <w:t>findbug</w:t>
      </w:r>
      <w:proofErr w:type="spellEnd"/>
      <w:r>
        <w:rPr>
          <w:rFonts w:hint="eastAsia"/>
        </w:rPr>
        <w:t>需要用户自定义异常，然后再抛出。</w:t>
      </w:r>
    </w:p>
    <w:p w:rsidR="00C70FBC" w:rsidRDefault="00C70FBC" w:rsidP="003A7C0C">
      <w:r>
        <w:rPr>
          <w:rFonts w:hint="eastAsia"/>
        </w:rPr>
        <w:t>而对于有时候底层有抛出</w:t>
      </w:r>
      <w:proofErr w:type="spellStart"/>
      <w:r>
        <w:rPr>
          <w:rFonts w:hint="eastAsia"/>
        </w:rPr>
        <w:t>IOException</w:t>
      </w:r>
      <w:proofErr w:type="spellEnd"/>
      <w:r>
        <w:rPr>
          <w:rFonts w:hint="eastAsia"/>
        </w:rPr>
        <w:t>和其他类型的异常，用户在</w:t>
      </w:r>
      <w:r>
        <w:rPr>
          <w:rFonts w:hint="eastAsia"/>
        </w:rPr>
        <w:t>service</w:t>
      </w:r>
      <w:r>
        <w:rPr>
          <w:rFonts w:hint="eastAsia"/>
        </w:rPr>
        <w:t>可以针对这些异常进行转化为自己的异常，但是要保持统一做法。这样才能够让异常统一，不要在一个</w:t>
      </w:r>
      <w:r>
        <w:rPr>
          <w:rFonts w:hint="eastAsia"/>
        </w:rPr>
        <w:t>service</w:t>
      </w:r>
      <w:r>
        <w:rPr>
          <w:rFonts w:hint="eastAsia"/>
        </w:rPr>
        <w:t>尝试抛出不同的异常</w:t>
      </w:r>
    </w:p>
    <w:p w:rsidR="00441DF4" w:rsidRDefault="00441DF4" w:rsidP="00441DF4">
      <w:pPr>
        <w:pStyle w:val="2"/>
      </w:pP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与</w:t>
      </w:r>
      <w:r>
        <w:rPr>
          <w:rFonts w:hint="eastAsia"/>
        </w:rPr>
        <w:t>equals</w:t>
      </w:r>
    </w:p>
    <w:p w:rsidR="00441DF4" w:rsidRDefault="00441DF4" w:rsidP="00441DF4"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类似于对象的开辟地址，当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样的时候，会将该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致的放在一个</w:t>
      </w:r>
      <w:r>
        <w:rPr>
          <w:rFonts w:hint="eastAsia"/>
        </w:rPr>
        <w:t>list</w:t>
      </w:r>
      <w:r>
        <w:rPr>
          <w:rFonts w:hint="eastAsia"/>
        </w:rPr>
        <w:t>中；获取也一样；比如当</w:t>
      </w:r>
      <w:proofErr w:type="spellStart"/>
      <w:r>
        <w:rPr>
          <w:rFonts w:hint="eastAsia"/>
        </w:rPr>
        <w:t>map.get</w:t>
      </w:r>
      <w:proofErr w:type="spellEnd"/>
      <w:r>
        <w:rPr>
          <w:rFonts w:hint="eastAsia"/>
        </w:rPr>
        <w:t>(null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ap.get</w:t>
      </w:r>
      <w:proofErr w:type="spellEnd"/>
      <w:r>
        <w:rPr>
          <w:rFonts w:hint="eastAsia"/>
        </w:rPr>
        <w:t>(0)</w:t>
      </w:r>
      <w:r>
        <w:rPr>
          <w:rFonts w:hint="eastAsia"/>
        </w:rPr>
        <w:t>，虽然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样，但是</w:t>
      </w:r>
      <w:r>
        <w:rPr>
          <w:rFonts w:hint="eastAsia"/>
        </w:rPr>
        <w:t>equals</w:t>
      </w:r>
      <w:r>
        <w:rPr>
          <w:rFonts w:hint="eastAsia"/>
        </w:rPr>
        <w:t>不一样，所以可以取到不同对象</w:t>
      </w:r>
    </w:p>
    <w:p w:rsidR="00441DF4" w:rsidRDefault="00441DF4" w:rsidP="00441DF4">
      <w:r>
        <w:rPr>
          <w:rFonts w:hint="eastAsia"/>
        </w:rPr>
        <w:t>equals:</w:t>
      </w:r>
      <w:r>
        <w:rPr>
          <w:rFonts w:hint="eastAsia"/>
        </w:rPr>
        <w:t>两个对象是否等价，不一定是地址一致。理论上来说，当对象</w:t>
      </w:r>
      <w:r>
        <w:rPr>
          <w:rFonts w:hint="eastAsia"/>
        </w:rPr>
        <w:t>equals</w:t>
      </w:r>
      <w:r>
        <w:rPr>
          <w:rFonts w:hint="eastAsia"/>
        </w:rPr>
        <w:t>，那么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也必须一致。</w:t>
      </w:r>
    </w:p>
    <w:p w:rsidR="003D581C" w:rsidRDefault="003D581C" w:rsidP="003D581C">
      <w:pPr>
        <w:pStyle w:val="2"/>
      </w:pPr>
      <w:r>
        <w:t>J</w:t>
      </w:r>
      <w:r>
        <w:rPr>
          <w:rFonts w:hint="eastAsia"/>
        </w:rPr>
        <w:t xml:space="preserve">ava </w:t>
      </w:r>
      <w:r>
        <w:t>–</w:t>
      </w:r>
      <w:proofErr w:type="spellStart"/>
      <w:r>
        <w:rPr>
          <w:rFonts w:hint="eastAsia"/>
        </w:rPr>
        <w:t>cp</w:t>
      </w:r>
      <w:proofErr w:type="spellEnd"/>
    </w:p>
    <w:p w:rsidR="003D581C" w:rsidRDefault="003D581C" w:rsidP="003D581C">
      <w:r>
        <w:t>J</w:t>
      </w:r>
      <w:r>
        <w:rPr>
          <w:rFonts w:hint="eastAsia"/>
        </w:rPr>
        <w:t xml:space="preserve">ava </w:t>
      </w:r>
      <w:r>
        <w:t>–</w:t>
      </w:r>
      <w:proofErr w:type="spell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aa.jar</w:t>
      </w:r>
      <w:proofErr w:type="gramStart"/>
      <w:r>
        <w:rPr>
          <w:rFonts w:hint="eastAsia"/>
        </w:rPr>
        <w:t>;as.jar</w:t>
      </w:r>
      <w:proofErr w:type="gramEnd"/>
      <w:r>
        <w:rPr>
          <w:rFonts w:hint="eastAsia"/>
        </w:rPr>
        <w:t xml:space="preserve"> XXX</w:t>
      </w:r>
    </w:p>
    <w:p w:rsidR="003D581C" w:rsidRDefault="003D581C" w:rsidP="003D581C">
      <w:r>
        <w:rPr>
          <w:rFonts w:hint="eastAsia"/>
        </w:rPr>
        <w:t>类似于</w:t>
      </w:r>
      <w:r>
        <w:rPr>
          <w:rFonts w:hint="eastAsia"/>
        </w:rPr>
        <w:t>aa.jar</w:t>
      </w:r>
      <w:r>
        <w:rPr>
          <w:rFonts w:hint="eastAsia"/>
        </w:rPr>
        <w:t>、</w:t>
      </w:r>
      <w:r>
        <w:rPr>
          <w:rFonts w:hint="eastAsia"/>
        </w:rPr>
        <w:t>as.jar</w:t>
      </w:r>
      <w:r>
        <w:rPr>
          <w:rFonts w:hint="eastAsia"/>
        </w:rPr>
        <w:t>添加到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中</w:t>
      </w:r>
    </w:p>
    <w:p w:rsidR="00A91500" w:rsidRDefault="00A91500" w:rsidP="003D581C"/>
    <w:p w:rsidR="00A91500" w:rsidRDefault="00A91500" w:rsidP="00A91500">
      <w:pPr>
        <w:pStyle w:val="2"/>
      </w:pPr>
      <w:proofErr w:type="spellStart"/>
      <w:r>
        <w:rPr>
          <w:rFonts w:hint="eastAsia"/>
        </w:rPr>
        <w:lastRenderedPageBreak/>
        <w:t>TreeMap</w:t>
      </w:r>
      <w:proofErr w:type="spellEnd"/>
      <w:r>
        <w:rPr>
          <w:rFonts w:hint="eastAsia"/>
        </w:rPr>
        <w:t>妙用</w:t>
      </w:r>
    </w:p>
    <w:p w:rsidR="00A91500" w:rsidRDefault="00C94D4C" w:rsidP="00A91500">
      <w:r>
        <w:rPr>
          <w:noProof/>
        </w:rPr>
        <w:drawing>
          <wp:inline distT="0" distB="0" distL="0" distR="0" wp14:anchorId="3D43D466" wp14:editId="2B7A6D8B">
            <wp:extent cx="5274310" cy="640365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D4C" w:rsidRDefault="00C94D4C" w:rsidP="00A91500">
      <w:r>
        <w:rPr>
          <w:rFonts w:hint="eastAsia"/>
        </w:rPr>
        <w:t>为不同的提供商插入视频，</w:t>
      </w:r>
    </w:p>
    <w:p w:rsidR="00C94D4C" w:rsidRDefault="00C94D4C" w:rsidP="00A91500">
      <w:r>
        <w:rPr>
          <w:rFonts w:hint="eastAsia"/>
        </w:rPr>
        <w:t>普通一点的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串：</w:t>
      </w:r>
      <w:r>
        <w:rPr>
          <w:rFonts w:hint="eastAsia"/>
        </w:rPr>
        <w:t>{</w:t>
      </w:r>
      <w:proofErr w:type="gramStart"/>
      <w:r>
        <w:rPr>
          <w:rFonts w:hint="eastAsia"/>
        </w:rPr>
        <w:t>1:</w:t>
      </w:r>
      <w:proofErr w:type="gramEnd"/>
      <w:r>
        <w:rPr>
          <w:rFonts w:hint="eastAsia"/>
        </w:rPr>
        <w:t>[{</w:t>
      </w:r>
      <w:r>
        <w:t>“</w:t>
      </w:r>
      <w:r>
        <w:rPr>
          <w:rFonts w:hint="eastAsia"/>
        </w:rPr>
        <w:t>index</w:t>
      </w:r>
      <w:r>
        <w:t>”</w:t>
      </w:r>
      <w:r>
        <w:rPr>
          <w:rFonts w:hint="eastAsia"/>
        </w:rPr>
        <w:t>:1,</w:t>
      </w:r>
      <w:r>
        <w:t>”</w:t>
      </w:r>
      <w:r>
        <w:rPr>
          <w:rFonts w:hint="eastAsia"/>
        </w:rPr>
        <w:t>videoId</w:t>
      </w:r>
      <w:r>
        <w:t>”</w:t>
      </w:r>
      <w:r>
        <w:rPr>
          <w:rFonts w:hint="eastAsia"/>
        </w:rPr>
        <w:t>:20}]}</w:t>
      </w:r>
    </w:p>
    <w:p w:rsidR="00C94D4C" w:rsidRDefault="00C94D4C" w:rsidP="00A91500">
      <w:r>
        <w:rPr>
          <w:rFonts w:hint="eastAsia"/>
        </w:rPr>
        <w:t>高级一点的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串：</w:t>
      </w:r>
      <w:r>
        <w:rPr>
          <w:rFonts w:hint="eastAsia"/>
        </w:rPr>
        <w:t>{1:{2:3,4:5}}</w:t>
      </w:r>
      <w:r>
        <w:rPr>
          <w:rFonts w:hint="eastAsia"/>
        </w:rPr>
        <w:t>，采用了</w:t>
      </w:r>
      <w:proofErr w:type="spellStart"/>
      <w:r>
        <w:rPr>
          <w:rFonts w:hint="eastAsia"/>
        </w:rPr>
        <w:t>treeMap</w:t>
      </w:r>
      <w:proofErr w:type="spellEnd"/>
      <w:r>
        <w:rPr>
          <w:rFonts w:hint="eastAsia"/>
        </w:rPr>
        <w:t>来使用</w:t>
      </w:r>
      <w:proofErr w:type="spellStart"/>
      <w:r>
        <w:rPr>
          <w:rFonts w:hint="eastAsia"/>
        </w:rPr>
        <w:t>index:videoId</w:t>
      </w:r>
      <w:proofErr w:type="spellEnd"/>
      <w:r>
        <w:rPr>
          <w:rFonts w:hint="eastAsia"/>
        </w:rPr>
        <w:t>的对应关系</w:t>
      </w:r>
    </w:p>
    <w:p w:rsidR="005769A3" w:rsidRDefault="005769A3" w:rsidP="005769A3">
      <w:pPr>
        <w:pStyle w:val="2"/>
      </w:pPr>
      <w:r>
        <w:rPr>
          <w:rFonts w:hint="eastAsia"/>
        </w:rPr>
        <w:t>JMI</w:t>
      </w:r>
    </w:p>
    <w:p w:rsidR="005769A3" w:rsidRDefault="005769A3" w:rsidP="00A91500">
      <w:r>
        <w:object w:dxaOrig="8985" w:dyaOrig="3910">
          <v:shape id="_x0000_i1032" type="#_x0000_t75" style="width:414.75pt;height:180.75pt" o:ole="">
            <v:imagedata r:id="rId45" o:title=""/>
          </v:shape>
          <o:OLEObject Type="Embed" ProgID="Visio.Drawing.11" ShapeID="_x0000_i1032" DrawAspect="Content" ObjectID="_1561460237" r:id="rId46"/>
        </w:object>
      </w:r>
    </w:p>
    <w:p w:rsidR="005769A3" w:rsidRDefault="007D7284" w:rsidP="00A91500">
      <w:proofErr w:type="spellStart"/>
      <w:r>
        <w:rPr>
          <w:rFonts w:hint="eastAsia"/>
        </w:rPr>
        <w:t>RmiServer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注册到</w:t>
      </w:r>
      <w:proofErr w:type="spellStart"/>
      <w:r>
        <w:rPr>
          <w:rFonts w:hint="eastAsia"/>
        </w:rPr>
        <w:t>RMIRegistry</w:t>
      </w:r>
      <w:proofErr w:type="spellEnd"/>
      <w:r>
        <w:rPr>
          <w:rFonts w:hint="eastAsia"/>
        </w:rPr>
        <w:t>；提供外部访问接口</w:t>
      </w:r>
      <w:r>
        <w:rPr>
          <w:rFonts w:hint="eastAsia"/>
        </w:rPr>
        <w:t>1099</w:t>
      </w:r>
      <w:r>
        <w:rPr>
          <w:rFonts w:hint="eastAsia"/>
        </w:rPr>
        <w:t>，或者其它。并且本身也提供了一个远程访问的</w:t>
      </w:r>
      <w:proofErr w:type="spellStart"/>
      <w:r>
        <w:rPr>
          <w:rFonts w:hint="eastAsia"/>
        </w:rPr>
        <w:t>UnicastRemoteObject</w:t>
      </w:r>
      <w:proofErr w:type="spellEnd"/>
      <w:r>
        <w:rPr>
          <w:rFonts w:hint="eastAsia"/>
        </w:rPr>
        <w:t>，所以这里会再提供另外一个端口</w:t>
      </w:r>
    </w:p>
    <w:p w:rsidR="007D7284" w:rsidRDefault="007D7284" w:rsidP="00A91500">
      <w:proofErr w:type="spellStart"/>
      <w:r>
        <w:rPr>
          <w:rFonts w:hint="eastAsia"/>
        </w:rPr>
        <w:t>RmiClient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RMIRegistry.find</w:t>
      </w:r>
      <w:proofErr w:type="spellEnd"/>
      <w:r>
        <w:rPr>
          <w:rFonts w:hint="eastAsia"/>
        </w:rPr>
        <w:t>来获取对应的</w:t>
      </w:r>
      <w:r>
        <w:rPr>
          <w:rFonts w:hint="eastAsia"/>
        </w:rPr>
        <w:t>Server</w:t>
      </w:r>
      <w:r>
        <w:rPr>
          <w:rFonts w:hint="eastAsia"/>
        </w:rPr>
        <w:t>实例，如</w:t>
      </w:r>
      <w:r>
        <w:rPr>
          <w:rFonts w:hint="eastAsia"/>
        </w:rPr>
        <w:t>Stud</w:t>
      </w:r>
      <w:r>
        <w:rPr>
          <w:rFonts w:hint="eastAsia"/>
        </w:rPr>
        <w:t>。通过远程调用，与服务端开启</w:t>
      </w:r>
      <w:proofErr w:type="spellStart"/>
      <w:r>
        <w:rPr>
          <w:rFonts w:hint="eastAsia"/>
        </w:rPr>
        <w:t>UnicastRemoteObject</w:t>
      </w:r>
      <w:proofErr w:type="spellEnd"/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进行通讯，</w:t>
      </w:r>
    </w:p>
    <w:p w:rsidR="00072AFC" w:rsidRDefault="00072AFC" w:rsidP="00A91500"/>
    <w:p w:rsidR="00072AFC" w:rsidRDefault="00072AFC" w:rsidP="00A91500">
      <w:r>
        <w:rPr>
          <w:rFonts w:hint="eastAsia"/>
        </w:rPr>
        <w:t>这样处理的目的是：具体远程</w:t>
      </w:r>
      <w:r>
        <w:rPr>
          <w:rFonts w:hint="eastAsia"/>
        </w:rPr>
        <w:t>Server</w:t>
      </w:r>
      <w:r>
        <w:rPr>
          <w:rFonts w:hint="eastAsia"/>
        </w:rPr>
        <w:t>对外是隐秘的，只有</w:t>
      </w:r>
      <w:proofErr w:type="spellStart"/>
      <w:r>
        <w:rPr>
          <w:rFonts w:hint="eastAsia"/>
        </w:rPr>
        <w:t>RMIRegistry</w:t>
      </w:r>
      <w:proofErr w:type="spellEnd"/>
      <w:r w:rsidR="00545D1E">
        <w:rPr>
          <w:rFonts w:hint="eastAsia"/>
        </w:rPr>
        <w:t>的端口对外开放，并能提供多个实例注册</w:t>
      </w:r>
    </w:p>
    <w:p w:rsidR="00EB3609" w:rsidRDefault="00EB3609" w:rsidP="00EB3609">
      <w:pPr>
        <w:pStyle w:val="2"/>
      </w:pPr>
      <w:proofErr w:type="spellStart"/>
      <w:r>
        <w:rPr>
          <w:rFonts w:hint="eastAsia"/>
        </w:rPr>
        <w:lastRenderedPageBreak/>
        <w:t>Permgen</w:t>
      </w:r>
      <w:proofErr w:type="spellEnd"/>
      <w:r>
        <w:rPr>
          <w:rFonts w:hint="eastAsia"/>
        </w:rPr>
        <w:t>溢出跟踪</w:t>
      </w:r>
    </w:p>
    <w:p w:rsidR="00EB3609" w:rsidRDefault="004F006D" w:rsidP="00EB3609">
      <w:r>
        <w:rPr>
          <w:noProof/>
        </w:rPr>
        <w:drawing>
          <wp:inline distT="0" distB="0" distL="0" distR="0" wp14:anchorId="03B39F82" wp14:editId="5F62973A">
            <wp:extent cx="5274310" cy="27116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06D" w:rsidRDefault="004F006D" w:rsidP="00EB3609">
      <w:r>
        <w:rPr>
          <w:rFonts w:hint="eastAsia"/>
        </w:rPr>
        <w:t>由于图中，将</w:t>
      </w:r>
      <w:r>
        <w:rPr>
          <w:rFonts w:hint="eastAsia"/>
        </w:rPr>
        <w:t>loader</w:t>
      </w:r>
      <w:r>
        <w:rPr>
          <w:rFonts w:hint="eastAsia"/>
        </w:rPr>
        <w:t>加载在内存中</w:t>
      </w:r>
      <w:r>
        <w:rPr>
          <w:rFonts w:hint="eastAsia"/>
        </w:rPr>
        <w:t>cache</w:t>
      </w:r>
      <w:r>
        <w:rPr>
          <w:rFonts w:hint="eastAsia"/>
        </w:rPr>
        <w:t>住，导致</w:t>
      </w:r>
      <w:proofErr w:type="spellStart"/>
      <w:r>
        <w:rPr>
          <w:rFonts w:hint="eastAsia"/>
        </w:rPr>
        <w:t>permge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om</w:t>
      </w:r>
      <w:proofErr w:type="spellEnd"/>
      <w:r>
        <w:rPr>
          <w:rFonts w:hint="eastAsia"/>
        </w:rPr>
        <w:t>时，无法进行回收，然后就抛出异常了。</w:t>
      </w:r>
    </w:p>
    <w:p w:rsidR="00E90903" w:rsidRDefault="00E90903" w:rsidP="00E90903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状态跟踪</w:t>
      </w:r>
    </w:p>
    <w:p w:rsidR="006A66C3" w:rsidRDefault="006A66C3" w:rsidP="006A66C3">
      <w:pPr>
        <w:pStyle w:val="3"/>
      </w:pPr>
      <w:proofErr w:type="spellStart"/>
      <w:r>
        <w:rPr>
          <w:rFonts w:hint="eastAsia"/>
        </w:rPr>
        <w:t>Jstack</w:t>
      </w:r>
      <w:proofErr w:type="spellEnd"/>
    </w:p>
    <w:p w:rsidR="00E90903" w:rsidRDefault="006A66C3" w:rsidP="00EB3609">
      <w:proofErr w:type="spellStart"/>
      <w:r>
        <w:rPr>
          <w:rFonts w:hint="eastAsia"/>
        </w:rPr>
        <w:t>jstack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F 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查看线程状态</w:t>
      </w:r>
    </w:p>
    <w:p w:rsidR="006A66C3" w:rsidRDefault="00344EEA" w:rsidP="00344EEA">
      <w:pPr>
        <w:pStyle w:val="3"/>
      </w:pPr>
      <w:proofErr w:type="spellStart"/>
      <w:proofErr w:type="gramStart"/>
      <w:r w:rsidRPr="00344EEA">
        <w:t>jstat</w:t>
      </w:r>
      <w:proofErr w:type="spellEnd"/>
      <w:proofErr w:type="gramEnd"/>
    </w:p>
    <w:p w:rsidR="00344EEA" w:rsidRDefault="00D364AC" w:rsidP="00344EEA">
      <w:r>
        <w:rPr>
          <w:noProof/>
        </w:rPr>
        <w:drawing>
          <wp:inline distT="0" distB="0" distL="0" distR="0" wp14:anchorId="2BD278FF" wp14:editId="42947833">
            <wp:extent cx="5274310" cy="542082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AC" w:rsidRDefault="004B2A6E" w:rsidP="00344EEA">
      <w:r>
        <w:rPr>
          <w:rFonts w:hint="eastAsia"/>
        </w:rPr>
        <w:t xml:space="preserve">S0: </w:t>
      </w:r>
      <w:r w:rsidR="004C470D">
        <w:rPr>
          <w:rFonts w:hint="eastAsia"/>
        </w:rPr>
        <w:t>s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from</w:t>
      </w:r>
    </w:p>
    <w:p w:rsidR="00DB1BA4" w:rsidRDefault="00DB1BA4" w:rsidP="00344EEA">
      <w:r>
        <w:rPr>
          <w:rFonts w:hint="eastAsia"/>
        </w:rPr>
        <w:t>S1: s</w:t>
      </w:r>
      <w:r w:rsidR="004C470D">
        <w:rPr>
          <w:rFonts w:hint="eastAsia"/>
        </w:rPr>
        <w:t>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to</w:t>
      </w:r>
    </w:p>
    <w:p w:rsidR="00B93837" w:rsidRDefault="00F9351E" w:rsidP="00344EEA">
      <w:r>
        <w:rPr>
          <w:rFonts w:hint="eastAsia"/>
        </w:rPr>
        <w:t>E</w:t>
      </w:r>
      <w:r>
        <w:rPr>
          <w:rFonts w:hint="eastAsia"/>
        </w:rPr>
        <w:t>：</w:t>
      </w:r>
      <w:r>
        <w:rPr>
          <w:rFonts w:hint="eastAsia"/>
        </w:rPr>
        <w:t>Eden</w:t>
      </w:r>
      <w:r>
        <w:rPr>
          <w:rFonts w:hint="eastAsia"/>
        </w:rPr>
        <w:t>新生代的占用大小</w:t>
      </w:r>
    </w:p>
    <w:p w:rsidR="00F9351E" w:rsidRDefault="00F9351E" w:rsidP="00344EEA">
      <w:r>
        <w:rPr>
          <w:rFonts w:hint="eastAsia"/>
        </w:rPr>
        <w:t>O</w:t>
      </w:r>
      <w:r>
        <w:rPr>
          <w:rFonts w:hint="eastAsia"/>
        </w:rPr>
        <w:t>：</w:t>
      </w:r>
      <w:r>
        <w:rPr>
          <w:rFonts w:hint="eastAsia"/>
        </w:rPr>
        <w:t>O</w:t>
      </w:r>
      <w:r>
        <w:t>l</w:t>
      </w:r>
      <w:r>
        <w:rPr>
          <w:rFonts w:hint="eastAsia"/>
        </w:rPr>
        <w:t>d</w:t>
      </w:r>
      <w:r>
        <w:rPr>
          <w:rFonts w:hint="eastAsia"/>
        </w:rPr>
        <w:t>老生代的使用大小</w:t>
      </w:r>
    </w:p>
    <w:p w:rsidR="00F9351E" w:rsidRDefault="00F9351E" w:rsidP="00344EEA">
      <w:r>
        <w:rPr>
          <w:rFonts w:hint="eastAsia"/>
        </w:rPr>
        <w:t xml:space="preserve">P: </w:t>
      </w:r>
      <w:proofErr w:type="spellStart"/>
      <w:r>
        <w:rPr>
          <w:rFonts w:hint="eastAsia"/>
        </w:rPr>
        <w:t>Permspace</w:t>
      </w:r>
      <w:proofErr w:type="spellEnd"/>
      <w:r>
        <w:rPr>
          <w:rFonts w:hint="eastAsia"/>
        </w:rPr>
        <w:t>的使用大小</w:t>
      </w:r>
    </w:p>
    <w:p w:rsidR="00F9351E" w:rsidRDefault="00F9351E" w:rsidP="00344EEA">
      <w:r>
        <w:rPr>
          <w:rFonts w:hint="eastAsia"/>
        </w:rPr>
        <w:t xml:space="preserve">YGC: </w:t>
      </w:r>
      <w:r>
        <w:rPr>
          <w:rFonts w:hint="eastAsia"/>
        </w:rPr>
        <w:t>新生代的回收次数</w:t>
      </w:r>
    </w:p>
    <w:p w:rsidR="00F9351E" w:rsidRDefault="00F9351E" w:rsidP="00344EEA">
      <w:r>
        <w:rPr>
          <w:rFonts w:hint="eastAsia"/>
        </w:rPr>
        <w:t xml:space="preserve">YGCT: </w:t>
      </w:r>
      <w:r>
        <w:rPr>
          <w:rFonts w:hint="eastAsia"/>
        </w:rPr>
        <w:t>新生代回收使用时长</w:t>
      </w:r>
    </w:p>
    <w:p w:rsidR="00F9351E" w:rsidRDefault="00C05CFE" w:rsidP="00344EEA">
      <w:r>
        <w:rPr>
          <w:rFonts w:hint="eastAsia"/>
        </w:rPr>
        <w:t>F</w:t>
      </w:r>
      <w:r w:rsidR="00F9351E">
        <w:rPr>
          <w:rFonts w:hint="eastAsia"/>
        </w:rPr>
        <w:t xml:space="preserve">GC: </w:t>
      </w:r>
      <w:r>
        <w:rPr>
          <w:rFonts w:hint="eastAsia"/>
        </w:rPr>
        <w:t>Full GC</w:t>
      </w:r>
      <w:r>
        <w:rPr>
          <w:rFonts w:hint="eastAsia"/>
        </w:rPr>
        <w:t>的次数</w:t>
      </w:r>
    </w:p>
    <w:p w:rsidR="00C05CFE" w:rsidRDefault="00C05CFE" w:rsidP="00344EEA">
      <w:r>
        <w:rPr>
          <w:rFonts w:hint="eastAsia"/>
        </w:rPr>
        <w:t>FGCT: full GC</w:t>
      </w:r>
      <w:r>
        <w:rPr>
          <w:rFonts w:hint="eastAsia"/>
        </w:rPr>
        <w:t>的时间</w:t>
      </w:r>
    </w:p>
    <w:p w:rsidR="00C05CFE" w:rsidRDefault="00C05CFE" w:rsidP="00344EEA">
      <w:r>
        <w:rPr>
          <w:rFonts w:hint="eastAsia"/>
        </w:rPr>
        <w:t xml:space="preserve">GCT: </w:t>
      </w:r>
      <w:r>
        <w:rPr>
          <w:rFonts w:hint="eastAsia"/>
        </w:rPr>
        <w:t>垃圾</w:t>
      </w:r>
      <w:proofErr w:type="gramStart"/>
      <w:r>
        <w:rPr>
          <w:rFonts w:hint="eastAsia"/>
        </w:rPr>
        <w:t>回收总</w:t>
      </w:r>
      <w:proofErr w:type="gramEnd"/>
      <w:r>
        <w:rPr>
          <w:rFonts w:hint="eastAsia"/>
        </w:rPr>
        <w:t>时间</w:t>
      </w:r>
    </w:p>
    <w:p w:rsidR="007412DD" w:rsidRDefault="007412DD" w:rsidP="00344EEA"/>
    <w:p w:rsidR="007412DD" w:rsidRDefault="007412DD" w:rsidP="007412DD">
      <w:pPr>
        <w:pStyle w:val="3"/>
      </w:pPr>
      <w:proofErr w:type="spellStart"/>
      <w:proofErr w:type="gramStart"/>
      <w:r>
        <w:rPr>
          <w:rFonts w:hint="eastAsia"/>
        </w:rPr>
        <w:lastRenderedPageBreak/>
        <w:t>jmap</w:t>
      </w:r>
      <w:proofErr w:type="spellEnd"/>
      <w:proofErr w:type="gramEnd"/>
    </w:p>
    <w:p w:rsidR="007412DD" w:rsidRDefault="007412DD" w:rsidP="007412DD">
      <w:proofErr w:type="spellStart"/>
      <w:proofErr w:type="gramStart"/>
      <w:r>
        <w:rPr>
          <w:rFonts w:hint="eastAsia"/>
        </w:rPr>
        <w:t>jmap</w:t>
      </w:r>
      <w:proofErr w:type="spellEnd"/>
      <w:proofErr w:type="gram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heap </w:t>
      </w:r>
      <w:proofErr w:type="spellStart"/>
      <w:r>
        <w:rPr>
          <w:rFonts w:hint="eastAsia"/>
        </w:rPr>
        <w:t>pid</w:t>
      </w:r>
      <w:proofErr w:type="spellEnd"/>
    </w:p>
    <w:p w:rsidR="007412DD" w:rsidRPr="007412DD" w:rsidRDefault="007412DD" w:rsidP="007412DD"/>
    <w:p w:rsidR="004B2A6E" w:rsidRDefault="00FA2240" w:rsidP="00344EEA">
      <w:r>
        <w:rPr>
          <w:rFonts w:hint="eastAsia"/>
        </w:rPr>
        <w:t>后来发现是在</w:t>
      </w:r>
      <w:r>
        <w:rPr>
          <w:rFonts w:hint="eastAsia"/>
        </w:rPr>
        <w:t>hibernate</w:t>
      </w:r>
      <w:r>
        <w:rPr>
          <w:rFonts w:hint="eastAsia"/>
        </w:rPr>
        <w:t>中使用了</w:t>
      </w:r>
      <w:r>
        <w:rPr>
          <w:rFonts w:hint="eastAsia"/>
        </w:rPr>
        <w:t>List</w:t>
      </w:r>
      <w:r>
        <w:rPr>
          <w:rFonts w:hint="eastAsia"/>
        </w:rPr>
        <w:t>的去查询数据，会在</w:t>
      </w:r>
      <w:r>
        <w:rPr>
          <w:rFonts w:hint="eastAsia"/>
        </w:rPr>
        <w:t>session</w:t>
      </w:r>
      <w:r>
        <w:rPr>
          <w:rFonts w:hint="eastAsia"/>
        </w:rPr>
        <w:t>中缓存数据，导致内存越来越大。</w:t>
      </w:r>
      <w:r w:rsidR="00807205">
        <w:rPr>
          <w:rFonts w:hint="eastAsia"/>
        </w:rPr>
        <w:t>下图是</w:t>
      </w:r>
      <w:r w:rsidR="00807205">
        <w:rPr>
          <w:rFonts w:hint="eastAsia"/>
        </w:rPr>
        <w:t>hibernate</w:t>
      </w:r>
      <w:r w:rsidR="00807205">
        <w:rPr>
          <w:rFonts w:hint="eastAsia"/>
        </w:rPr>
        <w:t>加载</w:t>
      </w:r>
      <w:r w:rsidR="00807205">
        <w:rPr>
          <w:rFonts w:hint="eastAsia"/>
        </w:rPr>
        <w:t>list</w:t>
      </w:r>
      <w:r w:rsidR="00807205">
        <w:rPr>
          <w:rFonts w:hint="eastAsia"/>
        </w:rPr>
        <w:t>的一个大概流程图。读</w:t>
      </w:r>
      <w:r w:rsidR="00807205">
        <w:rPr>
          <w:rFonts w:hint="eastAsia"/>
        </w:rPr>
        <w:t>list</w:t>
      </w:r>
      <w:r w:rsidR="00807205">
        <w:rPr>
          <w:rFonts w:hint="eastAsia"/>
        </w:rPr>
        <w:t>会加载到</w:t>
      </w:r>
      <w:proofErr w:type="spellStart"/>
      <w:r w:rsidR="00807205">
        <w:rPr>
          <w:rFonts w:hint="eastAsia"/>
        </w:rPr>
        <w:t>sesseion</w:t>
      </w:r>
      <w:proofErr w:type="spellEnd"/>
      <w:r w:rsidR="00807205">
        <w:rPr>
          <w:rFonts w:hint="eastAsia"/>
        </w:rPr>
        <w:t>中。</w:t>
      </w:r>
    </w:p>
    <w:p w:rsidR="00082EED" w:rsidRDefault="00807205" w:rsidP="00344EEA">
      <w:r>
        <w:object w:dxaOrig="9722" w:dyaOrig="4903">
          <v:shape id="_x0000_i1033" type="#_x0000_t75" style="width:415.5pt;height:209.25pt" o:ole="">
            <v:imagedata r:id="rId49" o:title=""/>
          </v:shape>
          <o:OLEObject Type="Embed" ProgID="Visio.Drawing.11" ShapeID="_x0000_i1033" DrawAspect="Content" ObjectID="_1561460238" r:id="rId50"/>
        </w:object>
      </w:r>
    </w:p>
    <w:p w:rsidR="008D3168" w:rsidRDefault="008D3168" w:rsidP="008D3168">
      <w:pPr>
        <w:pStyle w:val="2"/>
      </w:pPr>
      <w:r>
        <w:rPr>
          <w:rFonts w:hint="eastAsia"/>
        </w:rPr>
        <w:t>java</w:t>
      </w:r>
      <w:r>
        <w:rPr>
          <w:rFonts w:hint="eastAsia"/>
        </w:rPr>
        <w:t>子类覆盖父类，</w:t>
      </w:r>
      <w:r>
        <w:rPr>
          <w:rFonts w:hint="eastAsia"/>
        </w:rPr>
        <w:t>Exception</w:t>
      </w:r>
      <w:r>
        <w:rPr>
          <w:rFonts w:hint="eastAsia"/>
        </w:rPr>
        <w:t>不应该</w:t>
      </w:r>
      <w:proofErr w:type="gramStart"/>
      <w:r>
        <w:rPr>
          <w:rFonts w:hint="eastAsia"/>
        </w:rPr>
        <w:t>超出父类的</w:t>
      </w:r>
      <w:proofErr w:type="gramEnd"/>
    </w:p>
    <w:p w:rsidR="008D3168" w:rsidRDefault="008D3168" w:rsidP="00344EEA">
      <w:r>
        <w:rPr>
          <w:rFonts w:hint="eastAsia"/>
        </w:rPr>
        <w:t>这是因为如果：</w:t>
      </w:r>
    </w:p>
    <w:p w:rsidR="008D3168" w:rsidRDefault="008D3168" w:rsidP="00344EEA">
      <w:proofErr w:type="gramStart"/>
      <w:r>
        <w:rPr>
          <w:rFonts w:hint="eastAsia"/>
        </w:rPr>
        <w:t>try{</w:t>
      </w:r>
      <w:proofErr w:type="gramEnd"/>
      <w:r>
        <w:rPr>
          <w:rFonts w:hint="eastAsia"/>
        </w:rPr>
        <w:t xml:space="preserve"> parent.do()} catch(</w:t>
      </w:r>
      <w:proofErr w:type="spellStart"/>
      <w:r>
        <w:rPr>
          <w:rFonts w:hint="eastAsia"/>
        </w:rPr>
        <w:t>ParentException</w:t>
      </w:r>
      <w:proofErr w:type="spellEnd"/>
      <w:r>
        <w:rPr>
          <w:rFonts w:hint="eastAsia"/>
        </w:rPr>
        <w:t xml:space="preserve"> e) {}</w:t>
      </w:r>
    </w:p>
    <w:p w:rsidR="008D3168" w:rsidRDefault="008D3168" w:rsidP="00344EEA">
      <w:r>
        <w:rPr>
          <w:rFonts w:hint="eastAsia"/>
        </w:rPr>
        <w:t>如果</w:t>
      </w:r>
      <w:r>
        <w:rPr>
          <w:rFonts w:hint="eastAsia"/>
        </w:rPr>
        <w:t>children</w:t>
      </w:r>
      <w:r>
        <w:rPr>
          <w:rFonts w:hint="eastAsia"/>
        </w:rPr>
        <w:t>的</w:t>
      </w:r>
      <w:r>
        <w:rPr>
          <w:rFonts w:hint="eastAsia"/>
        </w:rPr>
        <w:t>do</w:t>
      </w:r>
      <w:r>
        <w:rPr>
          <w:rFonts w:hint="eastAsia"/>
        </w:rPr>
        <w:t>方法，抛出了比</w:t>
      </w:r>
      <w:proofErr w:type="spellStart"/>
      <w:r>
        <w:rPr>
          <w:rFonts w:hint="eastAsia"/>
        </w:rPr>
        <w:t>ParentException</w:t>
      </w:r>
      <w:proofErr w:type="spellEnd"/>
      <w:r>
        <w:rPr>
          <w:rFonts w:hint="eastAsia"/>
        </w:rPr>
        <w:t>范围更广的话，会导致代码出错</w:t>
      </w:r>
    </w:p>
    <w:p w:rsidR="001870E9" w:rsidRDefault="001870E9" w:rsidP="001870E9">
      <w:pPr>
        <w:pStyle w:val="2"/>
      </w:pPr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>生成的证书及</w:t>
      </w:r>
      <w:r>
        <w:rPr>
          <w:rFonts w:hint="eastAsia"/>
        </w:rPr>
        <w:t>https</w:t>
      </w:r>
      <w:r>
        <w:rPr>
          <w:rFonts w:hint="eastAsia"/>
        </w:rPr>
        <w:t>加密</w:t>
      </w:r>
    </w:p>
    <w:p w:rsidR="001870E9" w:rsidRDefault="0011197F" w:rsidP="00344EEA">
      <w:r>
        <w:rPr>
          <w:rFonts w:hint="eastAsia"/>
        </w:rPr>
        <w:t>以前不明白</w:t>
      </w:r>
      <w:r>
        <w:rPr>
          <w:rFonts w:hint="eastAsia"/>
        </w:rPr>
        <w:t>https</w:t>
      </w:r>
      <w:r>
        <w:rPr>
          <w:rFonts w:hint="eastAsia"/>
        </w:rPr>
        <w:t>的加密规则；现在看了</w:t>
      </w:r>
      <w:r>
        <w:rPr>
          <w:rFonts w:hint="eastAsia"/>
        </w:rPr>
        <w:t>http</w:t>
      </w:r>
      <w:r>
        <w:rPr>
          <w:rFonts w:hint="eastAsia"/>
        </w:rPr>
        <w:t>协议的那本书，算是有点理解。</w:t>
      </w:r>
    </w:p>
    <w:p w:rsidR="0011197F" w:rsidRDefault="003A1A63" w:rsidP="00344EEA">
      <w:r>
        <w:rPr>
          <w:rFonts w:hint="eastAsia"/>
        </w:rPr>
        <w:t>客户端</w:t>
      </w:r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使用证书（</w:t>
      </w:r>
      <w:r>
        <w:rPr>
          <w:rFonts w:hint="eastAsia"/>
        </w:rPr>
        <w:t>https</w:t>
      </w:r>
      <w:r>
        <w:rPr>
          <w:rFonts w:hint="eastAsia"/>
        </w:rPr>
        <w:t>，通过</w:t>
      </w:r>
      <w:r>
        <w:rPr>
          <w:rFonts w:hint="eastAsia"/>
        </w:rPr>
        <w:t>CA</w:t>
      </w:r>
      <w:r>
        <w:rPr>
          <w:rFonts w:hint="eastAsia"/>
        </w:rPr>
        <w:t>认证的话就是绿色，否则就是红色）中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服务端</w:t>
      </w:r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使用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(</w:t>
      </w:r>
      <w:r>
        <w:rPr>
          <w:rFonts w:hint="eastAsia"/>
        </w:rPr>
        <w:t>保存在服务端</w:t>
      </w:r>
      <w:r>
        <w:rPr>
          <w:rFonts w:hint="eastAsia"/>
        </w:rPr>
        <w:t>)</w:t>
      </w:r>
      <w:r>
        <w:rPr>
          <w:rFonts w:hint="eastAsia"/>
        </w:rPr>
        <w:t>进行解密，不会被外界给破解。</w:t>
      </w:r>
    </w:p>
    <w:p w:rsidR="003A1A63" w:rsidRDefault="00F52C74" w:rsidP="00344EEA"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>生成了对应的</w:t>
      </w:r>
      <w:proofErr w:type="spellStart"/>
      <w:r>
        <w:rPr>
          <w:rFonts w:hint="eastAsia"/>
        </w:rPr>
        <w:t>keystore</w:t>
      </w:r>
      <w:proofErr w:type="spellEnd"/>
      <w:r>
        <w:rPr>
          <w:rFonts w:hint="eastAsia"/>
        </w:rPr>
        <w:t>之后，这个里面是含有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。可使用</w:t>
      </w:r>
    </w:p>
    <w:p w:rsidR="00F52C74" w:rsidRDefault="00861482" w:rsidP="00344EEA"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export</w:t>
      </w:r>
      <w:r>
        <w:rPr>
          <w:rFonts w:hint="eastAsia"/>
        </w:rPr>
        <w:t>来导出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(</w:t>
      </w:r>
      <w:r>
        <w:rPr>
          <w:rFonts w:hint="eastAsia"/>
        </w:rPr>
        <w:t>证书</w:t>
      </w:r>
      <w:r>
        <w:rPr>
          <w:rFonts w:hint="eastAsia"/>
        </w:rPr>
        <w:t>)</w:t>
      </w:r>
      <w:r w:rsidR="001F214B">
        <w:rPr>
          <w:rFonts w:hint="eastAsia"/>
        </w:rPr>
        <w:t>，这个证书就可以丢给</w:t>
      </w:r>
      <w:r w:rsidR="001F214B">
        <w:rPr>
          <w:rFonts w:hint="eastAsia"/>
        </w:rPr>
        <w:t>CA</w:t>
      </w:r>
      <w:r w:rsidR="001F214B">
        <w:rPr>
          <w:rFonts w:hint="eastAsia"/>
        </w:rPr>
        <w:t>机构去认证</w:t>
      </w:r>
    </w:p>
    <w:p w:rsidR="00861482" w:rsidRDefault="00861482" w:rsidP="00344EEA">
      <w:r>
        <w:rPr>
          <w:rFonts w:hint="eastAsia"/>
        </w:rPr>
        <w:t>但是无法导出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。需要使用</w:t>
      </w:r>
      <w:r>
        <w:rPr>
          <w:rFonts w:hint="eastAsia"/>
        </w:rPr>
        <w:t>java</w:t>
      </w:r>
      <w:r>
        <w:rPr>
          <w:rFonts w:hint="eastAsia"/>
        </w:rPr>
        <w:t>代码协助来输出</w:t>
      </w:r>
    </w:p>
    <w:p w:rsidR="00861482" w:rsidRPr="00861482" w:rsidRDefault="00427D15" w:rsidP="00344EEA">
      <w:r>
        <w:rPr>
          <w:noProof/>
        </w:rPr>
        <w:lastRenderedPageBreak/>
        <w:drawing>
          <wp:inline distT="0" distB="0" distL="0" distR="0" wp14:anchorId="7A030EBD" wp14:editId="1B2CD70E">
            <wp:extent cx="5274310" cy="1595723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:rsidR="004501EC" w:rsidRDefault="004501EC" w:rsidP="004501EC">
      <w:pPr>
        <w:pStyle w:val="1"/>
      </w:pPr>
      <w:r>
        <w:rPr>
          <w:rFonts w:hint="eastAsia"/>
        </w:rPr>
        <w:t>项目中觉得亮点</w:t>
      </w:r>
    </w:p>
    <w:p w:rsidR="004501EC" w:rsidRDefault="00860BB7" w:rsidP="00860BB7">
      <w:pPr>
        <w:pStyle w:val="2"/>
      </w:pPr>
      <w:r>
        <w:rPr>
          <w:rFonts w:hint="eastAsia"/>
        </w:rPr>
        <w:t>jdk1.7.0.55</w:t>
      </w:r>
      <w:r>
        <w:rPr>
          <w:rFonts w:hint="eastAsia"/>
        </w:rPr>
        <w:t>中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出现</w:t>
      </w:r>
      <w:proofErr w:type="spellStart"/>
      <w:r w:rsidRPr="00860BB7">
        <w:t>java.util.NoSuchElementException</w:t>
      </w:r>
      <w:proofErr w:type="spellEnd"/>
      <w:r w:rsidRPr="00860BB7">
        <w:t>: null</w:t>
      </w:r>
    </w:p>
    <w:p w:rsidR="00860BB7" w:rsidRDefault="00860BB7" w:rsidP="00860B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98606" cy="2610740"/>
            <wp:effectExtent l="0" t="0" r="2540" b="0"/>
            <wp:docPr id="27" name="图片 27" descr="C:\Users\TEMP.WANGSU\Documents\QQEIM Files\3004199076\Image\C2C\380F321A3968B8E045EE9C728C37F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TEMP.WANGSU\Documents\QQEIM Files\3004199076\Image\C2C\380F321A3968B8E045EE9C728C37F551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312" cy="261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47F" w:rsidRDefault="00FB1328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问题原因：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此异常是由于</w:t>
      </w:r>
      <w:proofErr w:type="spellStart"/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jdk</w:t>
      </w:r>
      <w:proofErr w:type="spellEnd"/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 xml:space="preserve">  JIT compiler optimization 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导致，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 id 8021898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；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jdk1.7.0_2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到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1.7.0_5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这几个版本都存在此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。但是目前还没定位出来，具体触发需要达到极限的条件。</w:t>
      </w:r>
    </w:p>
    <w:p w:rsidR="003B447F" w:rsidRDefault="00AA6792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hyperlink r:id="rId53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://bugs.java.com/view_bug.do?bug_id=8021898</w:t>
        </w:r>
      </w:hyperlink>
      <w:r w:rsidR="003B447F" w:rsidRPr="003B447F">
        <w:rPr>
          <w:rFonts w:ascii="微软雅黑" w:eastAsia="微软雅黑" w:hAnsi="微软雅黑" w:cs="宋体" w:hint="eastAsia"/>
          <w:color w:val="000000"/>
          <w:kern w:val="0"/>
          <w:szCs w:val="21"/>
        </w:rPr>
        <w:t>。</w:t>
      </w:r>
      <w:r w:rsidR="003B447F" w:rsidRPr="003B447F">
        <w:rPr>
          <w:rFonts w:ascii="微软雅黑" w:eastAsia="微软雅黑" w:hAnsi="微软雅黑" w:cs="宋体"/>
          <w:color w:val="000000"/>
          <w:kern w:val="0"/>
          <w:szCs w:val="21"/>
        </w:rPr>
        <w:lastRenderedPageBreak/>
        <w:fldChar w:fldCharType="begin"/>
      </w:r>
      <w:r w:rsidR="003B447F" w:rsidRPr="003B447F">
        <w:rPr>
          <w:rFonts w:ascii="微软雅黑" w:eastAsia="微软雅黑" w:hAnsi="微软雅黑" w:cs="宋体"/>
          <w:color w:val="000000"/>
          <w:kern w:val="0"/>
          <w:szCs w:val="21"/>
        </w:rPr>
        <w:instrText xml:space="preserve"> HYPERLINK "https://issues.apache.org/jira/browse/HTTPCLIENT-1173" </w:instrText>
      </w:r>
      <w:r w:rsidR="003B447F" w:rsidRPr="003B447F">
        <w:rPr>
          <w:rFonts w:ascii="微软雅黑" w:eastAsia="微软雅黑" w:hAnsi="微软雅黑" w:cs="宋体"/>
          <w:color w:val="000000"/>
          <w:kern w:val="0"/>
          <w:szCs w:val="21"/>
        </w:rPr>
        <w:fldChar w:fldCharType="separate"/>
      </w:r>
      <w:r w:rsidR="003B447F" w:rsidRPr="003B447F"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t>https://issues.apache.org/jira/browse/HTTPCLIENT-1173</w:t>
      </w:r>
      <w:r w:rsidR="003B447F" w:rsidRPr="003B447F">
        <w:rPr>
          <w:rFonts w:ascii="微软雅黑" w:eastAsia="微软雅黑" w:hAnsi="微软雅黑" w:cs="宋体"/>
          <w:color w:val="000000"/>
          <w:kern w:val="0"/>
          <w:szCs w:val="21"/>
        </w:rPr>
        <w:fldChar w:fldCharType="end"/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 </w:t>
      </w:r>
    </w:p>
    <w:p w:rsidR="003B447F" w:rsidRDefault="00F425AD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解决方法：升级</w:t>
      </w:r>
      <w:proofErr w:type="spellStart"/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jdk</w:t>
      </w:r>
      <w:proofErr w:type="spellEnd"/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版本至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1.7.0.60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以上既可</w:t>
      </w:r>
      <w:r w:rsidR="008A785C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</w:t>
      </w:r>
    </w:p>
    <w:p w:rsidR="00B263D0" w:rsidRDefault="008A785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分析：可是为啥</w:t>
      </w:r>
      <w:proofErr w:type="gramStart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重启完</w:t>
      </w:r>
      <w:proofErr w:type="gramEnd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tomca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之后，又恢复正常？是不是要达到某种场景极限呢？对于</w:t>
      </w:r>
      <w:proofErr w:type="spellStart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httpClient</w:t>
      </w:r>
      <w:proofErr w:type="spellEnd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的使用达到某种要求？</w:t>
      </w:r>
    </w:p>
    <w:p w:rsidR="00A2179B" w:rsidRPr="00B263D0" w:rsidRDefault="00D913B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后来网上提供了一个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demo: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可以快速复现出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bug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，但是也没有指出具体场景。也算概率性，只不过出现的机会更简单及更大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代码内容大概如下：就是模拟那个出错代码，给它新增不一样的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cookies</w:t>
      </w:r>
    </w:p>
    <w:p w:rsidR="00EC6314" w:rsidRDefault="00EC6314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032FF964" wp14:editId="54A419D8">
            <wp:extent cx="5274310" cy="1845398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6C" w:rsidRPr="00B263D0" w:rsidRDefault="0007636C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想去尝试利用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HttpClient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发送http请求，是否也会起到该错误。首先将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maxTotal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和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defaultMaxPerRoutCount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都设置为较大。但是却没有引起错误。跟踪代码发现。在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RequestAddCookies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中，必须满足已有cookies不能为空</w:t>
      </w:r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，才会触发</w:t>
      </w:r>
      <w:proofErr w:type="spellStart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BestCookieSpec</w:t>
      </w:r>
      <w:proofErr w:type="spellEnd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中的</w:t>
      </w:r>
      <w:proofErr w:type="spellStart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formatCookies</w:t>
      </w:r>
      <w:proofErr w:type="spellEnd"/>
    </w:p>
    <w:p w:rsidR="0007636C" w:rsidRDefault="0007636C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0223FEA" wp14:editId="422B6B23">
            <wp:extent cx="5274310" cy="1078059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2ED" w:rsidRPr="00B263D0" w:rsidRDefault="000B32ED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而上面的cookies来源，是由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cookieStore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获取得来。那么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cookieStore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又是什么东西呢？</w:t>
      </w:r>
    </w:p>
    <w:p w:rsidR="000B32ED" w:rsidRPr="0007636C" w:rsidRDefault="000B32ED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48ED3253" wp14:editId="099FFB60">
            <wp:extent cx="5274310" cy="2298354"/>
            <wp:effectExtent l="0" t="0" r="254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7BC" w:rsidRPr="00F24A35" w:rsidRDefault="00F24A35" w:rsidP="00F24A35">
      <w:pPr>
        <w:pStyle w:val="a3"/>
        <w:widowControl/>
        <w:numPr>
          <w:ilvl w:val="0"/>
          <w:numId w:val="1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F24A35">
        <w:rPr>
          <w:rFonts w:ascii="宋体" w:eastAsia="宋体" w:hAnsi="宋体" w:cs="宋体"/>
          <w:kern w:val="0"/>
          <w:sz w:val="24"/>
          <w:szCs w:val="24"/>
        </w:rPr>
        <w:t>ResponseProcessCookies</w:t>
      </w:r>
      <w:proofErr w:type="spellEnd"/>
      <w:r w:rsidRPr="00F24A35">
        <w:rPr>
          <w:rFonts w:ascii="宋体" w:eastAsia="宋体" w:hAnsi="宋体" w:cs="宋体" w:hint="eastAsia"/>
          <w:kern w:val="0"/>
          <w:sz w:val="24"/>
          <w:szCs w:val="24"/>
        </w:rPr>
        <w:t>中process，如果发现response中有cookie，才会往本地的</w:t>
      </w:r>
      <w:proofErr w:type="spellStart"/>
      <w:r w:rsidRPr="00F24A35">
        <w:rPr>
          <w:rFonts w:ascii="宋体" w:eastAsia="宋体" w:hAnsi="宋体" w:cs="宋体" w:hint="eastAsia"/>
          <w:kern w:val="0"/>
          <w:sz w:val="24"/>
          <w:szCs w:val="24"/>
        </w:rPr>
        <w:t>cookieStore</w:t>
      </w:r>
      <w:proofErr w:type="spellEnd"/>
      <w:r w:rsidRPr="00F24A35">
        <w:rPr>
          <w:rFonts w:ascii="宋体" w:eastAsia="宋体" w:hAnsi="宋体" w:cs="宋体" w:hint="eastAsia"/>
          <w:kern w:val="0"/>
          <w:sz w:val="24"/>
          <w:szCs w:val="24"/>
        </w:rPr>
        <w:t>加上cookie.</w:t>
      </w:r>
    </w:p>
    <w:p w:rsidR="00860BB7" w:rsidRPr="00EA749E" w:rsidRDefault="00F24A35" w:rsidP="004501EC">
      <w:r>
        <w:rPr>
          <w:noProof/>
        </w:rPr>
        <w:drawing>
          <wp:inline distT="0" distB="0" distL="0" distR="0" wp14:anchorId="32C1D646" wp14:editId="54DE8741">
            <wp:extent cx="5274310" cy="2617621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6E0D80" w:rsidP="006E0D8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上面所说的</w:t>
      </w:r>
      <w:r>
        <w:rPr>
          <w:rFonts w:hint="eastAsia"/>
        </w:rPr>
        <w:t>cookies</w:t>
      </w:r>
      <w:r>
        <w:rPr>
          <w:rFonts w:hint="eastAsia"/>
        </w:rPr>
        <w:t>是由</w:t>
      </w:r>
      <w:r>
        <w:rPr>
          <w:rFonts w:hint="eastAsia"/>
        </w:rPr>
        <w:t>response</w:t>
      </w:r>
      <w:r>
        <w:rPr>
          <w:rFonts w:hint="eastAsia"/>
        </w:rPr>
        <w:t>里面而来。</w:t>
      </w:r>
    </w:p>
    <w:p w:rsidR="006E0D80" w:rsidRDefault="006E0D80" w:rsidP="004501EC">
      <w:r>
        <w:rPr>
          <w:noProof/>
        </w:rPr>
        <w:drawing>
          <wp:inline distT="0" distB="0" distL="0" distR="0" wp14:anchorId="52BE2C7B" wp14:editId="4D67A9ED">
            <wp:extent cx="5274310" cy="592749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D80" w:rsidRDefault="006E0D80" w:rsidP="004501EC">
      <w:r>
        <w:rPr>
          <w:rFonts w:hint="eastAsia"/>
        </w:rPr>
        <w:t>也就是请求处理的源端的</w:t>
      </w:r>
      <w:proofErr w:type="spellStart"/>
      <w:r>
        <w:rPr>
          <w:rFonts w:hint="eastAsia"/>
        </w:rPr>
        <w:t>response.addCookie</w:t>
      </w:r>
      <w:proofErr w:type="spellEnd"/>
      <w:r>
        <w:rPr>
          <w:rFonts w:hint="eastAsia"/>
        </w:rPr>
        <w:t>而来</w:t>
      </w:r>
    </w:p>
    <w:p w:rsidR="00601AD4" w:rsidRDefault="006E0D80" w:rsidP="004501EC">
      <w:r>
        <w:rPr>
          <w:noProof/>
        </w:rPr>
        <w:drawing>
          <wp:inline distT="0" distB="0" distL="0" distR="0" wp14:anchorId="5FEF07BC" wp14:editId="77B07FD5">
            <wp:extent cx="5274310" cy="1132389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CB3" w:rsidRDefault="00233CB3" w:rsidP="004501EC">
      <w:r>
        <w:rPr>
          <w:rFonts w:hint="eastAsia"/>
        </w:rPr>
        <w:t>或者</w:t>
      </w:r>
      <w:r w:rsidR="001D1F1E">
        <w:rPr>
          <w:rFonts w:hint="eastAsia"/>
        </w:rPr>
        <w:t>往</w:t>
      </w:r>
      <w:r w:rsidR="001D1F1E">
        <w:rPr>
          <w:rFonts w:hint="eastAsia"/>
        </w:rPr>
        <w:t>session</w:t>
      </w:r>
      <w:r w:rsidR="001D1F1E">
        <w:rPr>
          <w:rFonts w:hint="eastAsia"/>
        </w:rPr>
        <w:t>里面</w:t>
      </w:r>
      <w:proofErr w:type="gramStart"/>
      <w:r w:rsidR="001D1F1E">
        <w:rPr>
          <w:rFonts w:hint="eastAsia"/>
        </w:rPr>
        <w:t>塞数据</w:t>
      </w:r>
      <w:proofErr w:type="gramEnd"/>
      <w:r w:rsidR="001D1F1E">
        <w:rPr>
          <w:rFonts w:hint="eastAsia"/>
        </w:rPr>
        <w:t>也是可以的</w:t>
      </w:r>
    </w:p>
    <w:p w:rsidR="00233CB3" w:rsidRDefault="00233CB3" w:rsidP="004501EC">
      <w:r>
        <w:rPr>
          <w:noProof/>
        </w:rPr>
        <w:lastRenderedPageBreak/>
        <w:drawing>
          <wp:inline distT="0" distB="0" distL="0" distR="0" wp14:anchorId="603334E9" wp14:editId="15031B41">
            <wp:extent cx="5274310" cy="109210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66C" w:rsidRDefault="003D566C" w:rsidP="003D566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可是代码中并没有给</w:t>
      </w:r>
      <w:proofErr w:type="spellStart"/>
      <w:r>
        <w:rPr>
          <w:rFonts w:hint="eastAsia"/>
        </w:rPr>
        <w:t>response.addCookie</w:t>
      </w:r>
      <w:proofErr w:type="spellEnd"/>
      <w:r>
        <w:rPr>
          <w:rFonts w:hint="eastAsia"/>
        </w:rPr>
        <w:t>的方法。那么到底是什么时候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的呢？是</w:t>
      </w:r>
      <w:r>
        <w:rPr>
          <w:rFonts w:hint="eastAsia"/>
        </w:rPr>
        <w:t>tomcat</w:t>
      </w:r>
      <w:r>
        <w:rPr>
          <w:rFonts w:hint="eastAsia"/>
        </w:rPr>
        <w:t>可以给</w:t>
      </w:r>
      <w:r>
        <w:rPr>
          <w:rFonts w:hint="eastAsia"/>
        </w:rPr>
        <w:t xml:space="preserve">response 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还是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可以给</w:t>
      </w:r>
      <w:r>
        <w:rPr>
          <w:rFonts w:hint="eastAsia"/>
        </w:rPr>
        <w:t xml:space="preserve">response 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。</w:t>
      </w:r>
      <w:r w:rsidR="00A6181D">
        <w:rPr>
          <w:rFonts w:hint="eastAsia"/>
        </w:rPr>
        <w:t>?</w:t>
      </w:r>
      <w:r w:rsidR="00A6181D">
        <w:rPr>
          <w:rFonts w:hint="eastAsia"/>
        </w:rPr>
        <w:t>又或者是客户端上传</w:t>
      </w:r>
      <w:r w:rsidR="00A6181D">
        <w:rPr>
          <w:rFonts w:hint="eastAsia"/>
        </w:rPr>
        <w:t>cookie</w:t>
      </w:r>
      <w:r w:rsidR="00A6181D">
        <w:rPr>
          <w:rFonts w:hint="eastAsia"/>
        </w:rPr>
        <w:t>，然后服务端会自动</w:t>
      </w:r>
      <w:r w:rsidR="00A6181D">
        <w:rPr>
          <w:rFonts w:hint="eastAsia"/>
        </w:rPr>
        <w:t>response?</w:t>
      </w:r>
    </w:p>
    <w:p w:rsidR="008B654A" w:rsidRDefault="008B654A" w:rsidP="008B654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从以下代码中，如果客户端已经有</w:t>
      </w:r>
      <w:r>
        <w:rPr>
          <w:rFonts w:hint="eastAsia"/>
        </w:rPr>
        <w:t>session</w:t>
      </w:r>
      <w:r>
        <w:rPr>
          <w:rFonts w:hint="eastAsia"/>
        </w:rPr>
        <w:t>的值，就不会再回塞。但是这样客户端就不会收到</w:t>
      </w:r>
      <w:r>
        <w:rPr>
          <w:rFonts w:hint="eastAsia"/>
        </w:rPr>
        <w:t>cookie</w:t>
      </w:r>
      <w:r>
        <w:rPr>
          <w:rFonts w:hint="eastAsia"/>
        </w:rPr>
        <w:t>的信息，说明客户端上传</w:t>
      </w:r>
      <w:r>
        <w:rPr>
          <w:rFonts w:hint="eastAsia"/>
        </w:rPr>
        <w:t>cookie</w:t>
      </w:r>
      <w:r>
        <w:rPr>
          <w:rFonts w:hint="eastAsia"/>
        </w:rPr>
        <w:t>，服务</w:t>
      </w:r>
      <w:proofErr w:type="gramStart"/>
      <w:r>
        <w:rPr>
          <w:rFonts w:hint="eastAsia"/>
        </w:rPr>
        <w:t>端不会</w:t>
      </w:r>
      <w:proofErr w:type="gramEnd"/>
      <w:r>
        <w:rPr>
          <w:rFonts w:hint="eastAsia"/>
        </w:rPr>
        <w:t>再回塞。</w:t>
      </w:r>
    </w:p>
    <w:p w:rsidR="00805411" w:rsidRDefault="008B654A" w:rsidP="00805411">
      <w:r>
        <w:rPr>
          <w:noProof/>
        </w:rPr>
        <w:drawing>
          <wp:inline distT="0" distB="0" distL="0" distR="0" wp14:anchorId="6FE95DF3" wp14:editId="58C3B4B1">
            <wp:extent cx="5274310" cy="1321019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52C" w:rsidRDefault="0093152C" w:rsidP="0093152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后面发现是由于在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中配置了</w:t>
      </w:r>
      <w:proofErr w:type="spellStart"/>
      <w:r>
        <w:rPr>
          <w:rFonts w:hint="eastAsia"/>
        </w:rPr>
        <w:t>SessionStricky</w:t>
      </w:r>
      <w:proofErr w:type="spellEnd"/>
      <w:r>
        <w:rPr>
          <w:rFonts w:hint="eastAsia"/>
        </w:rPr>
        <w:t>，那么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会往</w:t>
      </w:r>
      <w:r>
        <w:rPr>
          <w:rFonts w:hint="eastAsia"/>
        </w:rPr>
        <w:t>response</w:t>
      </w:r>
      <w:r>
        <w:rPr>
          <w:rFonts w:hint="eastAsia"/>
        </w:rPr>
        <w:t>加塞</w:t>
      </w:r>
      <w:r>
        <w:rPr>
          <w:rFonts w:hint="eastAsia"/>
        </w:rPr>
        <w:t>route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。这样就会在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中触发</w:t>
      </w:r>
    </w:p>
    <w:p w:rsidR="0093152C" w:rsidRDefault="0093152C" w:rsidP="0093152C">
      <w:pPr>
        <w:pStyle w:val="a3"/>
        <w:ind w:left="78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294BAE4F" wp14:editId="71480E69">
            <wp:extent cx="5274310" cy="510949"/>
            <wp:effectExtent l="0" t="0" r="25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288" w:rsidRDefault="00F73288" w:rsidP="00F73288">
      <w:pPr>
        <w:pStyle w:val="2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配置了</w:t>
      </w:r>
      <w:r>
        <w:rPr>
          <w:rFonts w:hint="eastAsia"/>
        </w:rPr>
        <w:t>tomca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cceptCount</w:t>
      </w:r>
      <w:proofErr w:type="spellEnd"/>
      <w:r>
        <w:rPr>
          <w:rFonts w:hint="eastAsia"/>
        </w:rPr>
        <w:t>=2,maxConnections=1</w:t>
      </w:r>
      <w:r>
        <w:rPr>
          <w:rFonts w:hint="eastAsia"/>
        </w:rPr>
        <w:t>，然后使用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分别请求</w:t>
      </w:r>
      <w:r>
        <w:rPr>
          <w:rFonts w:hint="eastAsia"/>
        </w:rPr>
        <w:t>3</w:t>
      </w:r>
      <w:r>
        <w:rPr>
          <w:rFonts w:hint="eastAsia"/>
        </w:rPr>
        <w:t>次一个接口，正常；而在</w:t>
      </w:r>
      <w:r>
        <w:rPr>
          <w:rFonts w:hint="eastAsia"/>
        </w:rPr>
        <w:t>Linux</w:t>
      </w:r>
      <w:r>
        <w:rPr>
          <w:rFonts w:hint="eastAsia"/>
        </w:rPr>
        <w:t>下却会出现一个</w:t>
      </w:r>
      <w:proofErr w:type="spellStart"/>
      <w:r>
        <w:rPr>
          <w:rFonts w:hint="eastAsia"/>
        </w:rPr>
        <w:t>connectionTime</w:t>
      </w:r>
      <w:proofErr w:type="spellEnd"/>
      <w:r>
        <w:rPr>
          <w:rFonts w:hint="eastAsia"/>
        </w:rPr>
        <w:t xml:space="preserve"> out</w:t>
      </w:r>
      <w:r>
        <w:rPr>
          <w:rFonts w:hint="eastAsia"/>
        </w:rPr>
        <w:t>。</w:t>
      </w:r>
    </w:p>
    <w:p w:rsidR="00003A73" w:rsidRDefault="009711EA" w:rsidP="009711EA">
      <w:pPr>
        <w:pStyle w:val="a3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首先</w:t>
      </w:r>
      <w:r>
        <w:rPr>
          <w:rFonts w:hint="eastAsia"/>
        </w:rPr>
        <w:t>tomcat</w:t>
      </w:r>
      <w:r>
        <w:rPr>
          <w:rFonts w:hint="eastAsia"/>
        </w:rPr>
        <w:t>中对于</w:t>
      </w:r>
      <w:proofErr w:type="spellStart"/>
      <w:r>
        <w:rPr>
          <w:rFonts w:hint="eastAsia"/>
        </w:rPr>
        <w:t>maxConnections</w:t>
      </w:r>
      <w:proofErr w:type="spellEnd"/>
      <w:r>
        <w:rPr>
          <w:rFonts w:hint="eastAsia"/>
        </w:rPr>
        <w:t>的解析是：在</w:t>
      </w:r>
      <w:proofErr w:type="spellStart"/>
      <w:r>
        <w:rPr>
          <w:rFonts w:hint="eastAsia"/>
        </w:rPr>
        <w:t>XXEndPoint</w:t>
      </w:r>
      <w:proofErr w:type="spellEnd"/>
      <w:r>
        <w:rPr>
          <w:rFonts w:hint="eastAsia"/>
        </w:rPr>
        <w:t>（比如</w:t>
      </w:r>
      <w:proofErr w:type="spellStart"/>
      <w:r>
        <w:rPr>
          <w:rFonts w:hint="eastAsia"/>
        </w:rPr>
        <w:t>NioEndPoint</w:t>
      </w:r>
      <w:proofErr w:type="spellEnd"/>
      <w:r>
        <w:rPr>
          <w:rFonts w:hint="eastAsia"/>
        </w:rPr>
        <w:t>）中有个</w:t>
      </w:r>
      <w:proofErr w:type="spellStart"/>
      <w:r>
        <w:rPr>
          <w:rFonts w:hint="eastAsia"/>
        </w:rPr>
        <w:t>countUpOrAwaitConnection</w:t>
      </w:r>
      <w:proofErr w:type="spellEnd"/>
      <w:r>
        <w:rPr>
          <w:rFonts w:hint="eastAsia"/>
        </w:rPr>
        <w:t>，这里就表示如果达到</w:t>
      </w:r>
      <w:proofErr w:type="spellStart"/>
      <w:r>
        <w:rPr>
          <w:rFonts w:hint="eastAsia"/>
        </w:rPr>
        <w:t>maxConnections</w:t>
      </w:r>
      <w:proofErr w:type="spellEnd"/>
      <w:r>
        <w:rPr>
          <w:rFonts w:hint="eastAsia"/>
        </w:rPr>
        <w:t>之后，必须等待</w:t>
      </w:r>
    </w:p>
    <w:p w:rsidR="009711EA" w:rsidRDefault="009711EA" w:rsidP="009711EA">
      <w:pPr>
        <w:pStyle w:val="a3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而对于</w:t>
      </w:r>
      <w:proofErr w:type="spellStart"/>
      <w:r>
        <w:rPr>
          <w:rFonts w:hint="eastAsia"/>
        </w:rPr>
        <w:t>acceptCount</w:t>
      </w:r>
      <w:proofErr w:type="spellEnd"/>
      <w:r>
        <w:rPr>
          <w:rFonts w:hint="eastAsia"/>
        </w:rPr>
        <w:t>，则是使用了</w:t>
      </w:r>
      <w:proofErr w:type="spellStart"/>
      <w:r>
        <w:rPr>
          <w:rFonts w:hint="eastAsia"/>
        </w:rPr>
        <w:t>serverSocket.bind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xxx,acceptCount</w:t>
      </w:r>
      <w:proofErr w:type="spellEnd"/>
      <w:r>
        <w:rPr>
          <w:rFonts w:hint="eastAsia"/>
        </w:rPr>
        <w:t>)</w:t>
      </w:r>
      <w:r>
        <w:rPr>
          <w:rFonts w:hint="eastAsia"/>
        </w:rPr>
        <w:t>这里表示</w:t>
      </w:r>
      <w:r>
        <w:rPr>
          <w:rFonts w:hint="eastAsia"/>
        </w:rPr>
        <w:t>socket</w:t>
      </w:r>
      <w:r>
        <w:rPr>
          <w:rFonts w:hint="eastAsia"/>
        </w:rPr>
        <w:t>连接后等待处理的队列数。如果满了，之后就是直接</w:t>
      </w:r>
      <w:r>
        <w:rPr>
          <w:rFonts w:hint="eastAsia"/>
        </w:rPr>
        <w:t>refuse connection</w:t>
      </w:r>
    </w:p>
    <w:p w:rsidR="009711EA" w:rsidRDefault="008C6A3D" w:rsidP="009711EA">
      <w:pPr>
        <w:pStyle w:val="a3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使用了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的包，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发送了</w:t>
      </w:r>
      <w:r>
        <w:rPr>
          <w:rFonts w:hint="eastAsia"/>
        </w:rPr>
        <w:t>3</w:t>
      </w:r>
      <w:r>
        <w:rPr>
          <w:rFonts w:hint="eastAsia"/>
        </w:rPr>
        <w:t>次请求，结果会有一个</w:t>
      </w:r>
      <w:r>
        <w:rPr>
          <w:rFonts w:hint="eastAsia"/>
        </w:rPr>
        <w:t>refuse</w:t>
      </w:r>
      <w:r>
        <w:rPr>
          <w:rFonts w:hint="eastAsia"/>
        </w:rPr>
        <w:t>，那么跟配置解释不通。于是怀疑是不是</w:t>
      </w:r>
      <w:r>
        <w:rPr>
          <w:rFonts w:hint="eastAsia"/>
        </w:rPr>
        <w:t>socket</w:t>
      </w:r>
      <w:r>
        <w:rPr>
          <w:rFonts w:hint="eastAsia"/>
        </w:rPr>
        <w:t>的配置问题？然后直接使用了</w:t>
      </w:r>
      <w:r>
        <w:rPr>
          <w:rFonts w:hint="eastAsia"/>
        </w:rPr>
        <w:t>socket</w:t>
      </w:r>
      <w:r>
        <w:rPr>
          <w:rFonts w:hint="eastAsia"/>
        </w:rPr>
        <w:t>进行操作之后，也是出现了同样的结果？于是使用了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的抓包。结果发现</w:t>
      </w:r>
      <w:r>
        <w:rPr>
          <w:rFonts w:hint="eastAsia"/>
        </w:rPr>
        <w:t>3</w:t>
      </w:r>
      <w:r>
        <w:rPr>
          <w:rFonts w:hint="eastAsia"/>
        </w:rPr>
        <w:t>个同时发包的时候，会出现一个</w:t>
      </w:r>
      <w:r>
        <w:rPr>
          <w:rFonts w:hint="eastAsia"/>
        </w:rPr>
        <w:t>rest</w:t>
      </w:r>
      <w:r>
        <w:rPr>
          <w:rFonts w:hint="eastAsia"/>
        </w:rPr>
        <w:t>。那么是不是因为有其它形式的在这个端口发包，导致失败呢。</w:t>
      </w:r>
      <w:r>
        <w:rPr>
          <w:rFonts w:hint="eastAsia"/>
        </w:rPr>
        <w:t>(</w:t>
      </w:r>
      <w:proofErr w:type="spellStart"/>
      <w:r>
        <w:rPr>
          <w:rFonts w:hint="eastAsia"/>
        </w:rPr>
        <w:t>tcp.port</w:t>
      </w:r>
      <w:proofErr w:type="spellEnd"/>
      <w:r>
        <w:rPr>
          <w:rFonts w:hint="eastAsia"/>
        </w:rPr>
        <w:t>=9012)</w:t>
      </w:r>
      <w:r>
        <w:rPr>
          <w:rFonts w:hint="eastAsia"/>
        </w:rPr>
        <w:t>来过滤发包。结果并不是</w:t>
      </w:r>
      <w:r w:rsidR="001D4175">
        <w:rPr>
          <w:rFonts w:hint="eastAsia"/>
        </w:rPr>
        <w:t>。</w:t>
      </w:r>
    </w:p>
    <w:p w:rsidR="001D4175" w:rsidRPr="00003A73" w:rsidRDefault="001D4175" w:rsidP="001D4175">
      <w:pPr>
        <w:pStyle w:val="a3"/>
        <w:ind w:left="360" w:firstLineChars="0" w:firstLine="0"/>
        <w:rPr>
          <w:rFonts w:hint="eastAsia"/>
        </w:rPr>
      </w:pPr>
      <w:bookmarkStart w:id="0" w:name="_GoBack"/>
      <w:r w:rsidRPr="00251DDA">
        <w:rPr>
          <w:rFonts w:hint="eastAsia"/>
          <w:b/>
        </w:rPr>
        <w:t>总结：</w:t>
      </w:r>
      <w:bookmarkEnd w:id="0"/>
      <w:r>
        <w:rPr>
          <w:rFonts w:hint="eastAsia"/>
        </w:rPr>
        <w:t>如果延迟</w:t>
      </w:r>
      <w:r>
        <w:rPr>
          <w:rFonts w:hint="eastAsia"/>
        </w:rPr>
        <w:t>1s</w:t>
      </w:r>
      <w:r>
        <w:rPr>
          <w:rFonts w:hint="eastAsia"/>
        </w:rPr>
        <w:t>之后，就能够正常</w:t>
      </w:r>
      <w:r>
        <w:rPr>
          <w:rFonts w:hint="eastAsia"/>
        </w:rPr>
        <w:t>100%</w:t>
      </w:r>
      <w:r>
        <w:rPr>
          <w:rFonts w:hint="eastAsia"/>
        </w:rPr>
        <w:t>的加入队列，不会缺少一个。不晓得是不是因为</w:t>
      </w:r>
      <w:r>
        <w:rPr>
          <w:rFonts w:hint="eastAsia"/>
        </w:rPr>
        <w:t>backlog</w:t>
      </w:r>
      <w:r>
        <w:rPr>
          <w:rFonts w:hint="eastAsia"/>
        </w:rPr>
        <w:t>会加</w:t>
      </w:r>
      <w:r>
        <w:rPr>
          <w:rFonts w:hint="eastAsia"/>
        </w:rPr>
        <w:t>1</w:t>
      </w:r>
      <w:r>
        <w:rPr>
          <w:rFonts w:hint="eastAsia"/>
        </w:rPr>
        <w:t>的问题</w:t>
      </w:r>
    </w:p>
    <w:p w:rsidR="00F9040C" w:rsidRPr="00F9040C" w:rsidRDefault="00F9040C" w:rsidP="00F9040C"/>
    <w:sectPr w:rsidR="00F9040C" w:rsidRPr="00F904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6792" w:rsidRDefault="00AA6792" w:rsidP="00ED7A00">
      <w:r>
        <w:separator/>
      </w:r>
    </w:p>
  </w:endnote>
  <w:endnote w:type="continuationSeparator" w:id="0">
    <w:p w:rsidR="00AA6792" w:rsidRDefault="00AA6792" w:rsidP="00ED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6792" w:rsidRDefault="00AA6792" w:rsidP="00ED7A00">
      <w:r>
        <w:separator/>
      </w:r>
    </w:p>
  </w:footnote>
  <w:footnote w:type="continuationSeparator" w:id="0">
    <w:p w:rsidR="00AA6792" w:rsidRDefault="00AA6792" w:rsidP="00ED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B0687"/>
    <w:multiLevelType w:val="hybridMultilevel"/>
    <w:tmpl w:val="B75CCBC2"/>
    <w:lvl w:ilvl="0" w:tplc="46D82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715F25"/>
    <w:multiLevelType w:val="multilevel"/>
    <w:tmpl w:val="D826E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59E10F6"/>
    <w:multiLevelType w:val="hybridMultilevel"/>
    <w:tmpl w:val="CCE64B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A5E2609"/>
    <w:multiLevelType w:val="hybridMultilevel"/>
    <w:tmpl w:val="633A4622"/>
    <w:lvl w:ilvl="0" w:tplc="03D8C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C8E1194"/>
    <w:multiLevelType w:val="hybridMultilevel"/>
    <w:tmpl w:val="C7BAA060"/>
    <w:lvl w:ilvl="0" w:tplc="DF4AC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E5A00F3"/>
    <w:multiLevelType w:val="hybridMultilevel"/>
    <w:tmpl w:val="F8BABB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23B2E3D"/>
    <w:multiLevelType w:val="hybridMultilevel"/>
    <w:tmpl w:val="5272447A"/>
    <w:lvl w:ilvl="0" w:tplc="B5F87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8670514"/>
    <w:multiLevelType w:val="hybridMultilevel"/>
    <w:tmpl w:val="7D407D84"/>
    <w:lvl w:ilvl="0" w:tplc="03D0A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45A7C87"/>
    <w:multiLevelType w:val="hybridMultilevel"/>
    <w:tmpl w:val="80D4E118"/>
    <w:lvl w:ilvl="0" w:tplc="DFA076C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41203F0"/>
    <w:multiLevelType w:val="hybridMultilevel"/>
    <w:tmpl w:val="E5D846E0"/>
    <w:lvl w:ilvl="0" w:tplc="AC4C6E3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64EF5FA3"/>
    <w:multiLevelType w:val="hybridMultilevel"/>
    <w:tmpl w:val="C360D400"/>
    <w:lvl w:ilvl="0" w:tplc="88102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903608E"/>
    <w:multiLevelType w:val="hybridMultilevel"/>
    <w:tmpl w:val="428090D8"/>
    <w:lvl w:ilvl="0" w:tplc="D9AC1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A3139B9"/>
    <w:multiLevelType w:val="multilevel"/>
    <w:tmpl w:val="5CEE9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6A3E1119"/>
    <w:multiLevelType w:val="hybridMultilevel"/>
    <w:tmpl w:val="D88E3B56"/>
    <w:lvl w:ilvl="0" w:tplc="4A9CB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0"/>
  </w:num>
  <w:num w:numId="3">
    <w:abstractNumId w:val="14"/>
  </w:num>
  <w:num w:numId="4">
    <w:abstractNumId w:val="12"/>
  </w:num>
  <w:num w:numId="5">
    <w:abstractNumId w:val="8"/>
  </w:num>
  <w:num w:numId="6">
    <w:abstractNumId w:val="9"/>
  </w:num>
  <w:num w:numId="7">
    <w:abstractNumId w:val="3"/>
  </w:num>
  <w:num w:numId="8">
    <w:abstractNumId w:val="7"/>
  </w:num>
  <w:num w:numId="9">
    <w:abstractNumId w:val="1"/>
  </w:num>
  <w:num w:numId="10">
    <w:abstractNumId w:val="16"/>
  </w:num>
  <w:num w:numId="11">
    <w:abstractNumId w:val="0"/>
  </w:num>
  <w:num w:numId="12">
    <w:abstractNumId w:val="17"/>
  </w:num>
  <w:num w:numId="13">
    <w:abstractNumId w:val="15"/>
  </w:num>
  <w:num w:numId="14">
    <w:abstractNumId w:val="4"/>
  </w:num>
  <w:num w:numId="15">
    <w:abstractNumId w:val="2"/>
  </w:num>
  <w:num w:numId="16">
    <w:abstractNumId w:val="6"/>
  </w:num>
  <w:num w:numId="17">
    <w:abstractNumId w:val="11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03A73"/>
    <w:rsid w:val="000167A4"/>
    <w:rsid w:val="00023221"/>
    <w:rsid w:val="0003537C"/>
    <w:rsid w:val="000714F8"/>
    <w:rsid w:val="00072AFC"/>
    <w:rsid w:val="0007300A"/>
    <w:rsid w:val="000734C5"/>
    <w:rsid w:val="0007636C"/>
    <w:rsid w:val="000827BC"/>
    <w:rsid w:val="00082EED"/>
    <w:rsid w:val="000954EE"/>
    <w:rsid w:val="000B32ED"/>
    <w:rsid w:val="000B4CA1"/>
    <w:rsid w:val="000C28C8"/>
    <w:rsid w:val="000C6556"/>
    <w:rsid w:val="000D42BE"/>
    <w:rsid w:val="000F1309"/>
    <w:rsid w:val="000F3BA2"/>
    <w:rsid w:val="00101C69"/>
    <w:rsid w:val="0010238E"/>
    <w:rsid w:val="001033FE"/>
    <w:rsid w:val="0011197F"/>
    <w:rsid w:val="00127E80"/>
    <w:rsid w:val="001311BA"/>
    <w:rsid w:val="001351DA"/>
    <w:rsid w:val="00146A7F"/>
    <w:rsid w:val="00152513"/>
    <w:rsid w:val="001538D7"/>
    <w:rsid w:val="00165C17"/>
    <w:rsid w:val="00181604"/>
    <w:rsid w:val="001870E9"/>
    <w:rsid w:val="0019070E"/>
    <w:rsid w:val="00190910"/>
    <w:rsid w:val="00190A3F"/>
    <w:rsid w:val="00194F48"/>
    <w:rsid w:val="001A47B5"/>
    <w:rsid w:val="001B067A"/>
    <w:rsid w:val="001B0FA6"/>
    <w:rsid w:val="001B5C24"/>
    <w:rsid w:val="001D1F1E"/>
    <w:rsid w:val="001D4175"/>
    <w:rsid w:val="001E255D"/>
    <w:rsid w:val="001F214B"/>
    <w:rsid w:val="001F259E"/>
    <w:rsid w:val="001F375D"/>
    <w:rsid w:val="0021245B"/>
    <w:rsid w:val="00230C26"/>
    <w:rsid w:val="00233CB3"/>
    <w:rsid w:val="00251DDA"/>
    <w:rsid w:val="00265F46"/>
    <w:rsid w:val="002763BA"/>
    <w:rsid w:val="00283D42"/>
    <w:rsid w:val="002A0BAB"/>
    <w:rsid w:val="002B424F"/>
    <w:rsid w:val="002B6928"/>
    <w:rsid w:val="002C46FE"/>
    <w:rsid w:val="002F1EB7"/>
    <w:rsid w:val="0031541C"/>
    <w:rsid w:val="00323C81"/>
    <w:rsid w:val="00325CF9"/>
    <w:rsid w:val="00344EEA"/>
    <w:rsid w:val="00347A8D"/>
    <w:rsid w:val="00360EB8"/>
    <w:rsid w:val="003749A3"/>
    <w:rsid w:val="003A14D4"/>
    <w:rsid w:val="003A1802"/>
    <w:rsid w:val="003A1A63"/>
    <w:rsid w:val="003A7C0C"/>
    <w:rsid w:val="003B447F"/>
    <w:rsid w:val="003C5F28"/>
    <w:rsid w:val="003C661F"/>
    <w:rsid w:val="003D1492"/>
    <w:rsid w:val="003D4442"/>
    <w:rsid w:val="003D4AF9"/>
    <w:rsid w:val="003D566C"/>
    <w:rsid w:val="003D581C"/>
    <w:rsid w:val="00422305"/>
    <w:rsid w:val="0042401A"/>
    <w:rsid w:val="00427519"/>
    <w:rsid w:val="00427D15"/>
    <w:rsid w:val="0043457E"/>
    <w:rsid w:val="004353DD"/>
    <w:rsid w:val="00441DF4"/>
    <w:rsid w:val="004501EC"/>
    <w:rsid w:val="004511E5"/>
    <w:rsid w:val="004748D5"/>
    <w:rsid w:val="004803BF"/>
    <w:rsid w:val="004A1580"/>
    <w:rsid w:val="004A65CA"/>
    <w:rsid w:val="004B2A6E"/>
    <w:rsid w:val="004C00CA"/>
    <w:rsid w:val="004C470D"/>
    <w:rsid w:val="004F006D"/>
    <w:rsid w:val="004F0DD0"/>
    <w:rsid w:val="00545D1E"/>
    <w:rsid w:val="0055551A"/>
    <w:rsid w:val="005569B1"/>
    <w:rsid w:val="005604CF"/>
    <w:rsid w:val="005766F2"/>
    <w:rsid w:val="005769A3"/>
    <w:rsid w:val="0058381A"/>
    <w:rsid w:val="005A65CF"/>
    <w:rsid w:val="005A6AA2"/>
    <w:rsid w:val="005C4D6F"/>
    <w:rsid w:val="005E0EBF"/>
    <w:rsid w:val="005E1D3F"/>
    <w:rsid w:val="005E7848"/>
    <w:rsid w:val="005F4EED"/>
    <w:rsid w:val="00601AD4"/>
    <w:rsid w:val="00611E75"/>
    <w:rsid w:val="006265EE"/>
    <w:rsid w:val="0062669D"/>
    <w:rsid w:val="00643805"/>
    <w:rsid w:val="00645CE5"/>
    <w:rsid w:val="006944B2"/>
    <w:rsid w:val="00694915"/>
    <w:rsid w:val="006A66C3"/>
    <w:rsid w:val="006A7268"/>
    <w:rsid w:val="006B7207"/>
    <w:rsid w:val="006C31C1"/>
    <w:rsid w:val="006C3C4B"/>
    <w:rsid w:val="006E0D80"/>
    <w:rsid w:val="006E2190"/>
    <w:rsid w:val="006F0694"/>
    <w:rsid w:val="006F416B"/>
    <w:rsid w:val="00715179"/>
    <w:rsid w:val="0071786C"/>
    <w:rsid w:val="007360DA"/>
    <w:rsid w:val="00736181"/>
    <w:rsid w:val="007412DD"/>
    <w:rsid w:val="0075060F"/>
    <w:rsid w:val="0077445A"/>
    <w:rsid w:val="00791047"/>
    <w:rsid w:val="007949AA"/>
    <w:rsid w:val="007B1B14"/>
    <w:rsid w:val="007D7284"/>
    <w:rsid w:val="007E61F1"/>
    <w:rsid w:val="007E7FFE"/>
    <w:rsid w:val="00805411"/>
    <w:rsid w:val="008064C0"/>
    <w:rsid w:val="00807205"/>
    <w:rsid w:val="00831D0B"/>
    <w:rsid w:val="0085137A"/>
    <w:rsid w:val="00854E46"/>
    <w:rsid w:val="00860A4E"/>
    <w:rsid w:val="00860BB7"/>
    <w:rsid w:val="00861482"/>
    <w:rsid w:val="0088036A"/>
    <w:rsid w:val="00881EB9"/>
    <w:rsid w:val="00891A16"/>
    <w:rsid w:val="00895E54"/>
    <w:rsid w:val="00896CA2"/>
    <w:rsid w:val="008A3009"/>
    <w:rsid w:val="008A785C"/>
    <w:rsid w:val="008B2F78"/>
    <w:rsid w:val="008B481A"/>
    <w:rsid w:val="008B654A"/>
    <w:rsid w:val="008C6A3D"/>
    <w:rsid w:val="008D3168"/>
    <w:rsid w:val="008E36AF"/>
    <w:rsid w:val="008F59A6"/>
    <w:rsid w:val="0092370F"/>
    <w:rsid w:val="0093152C"/>
    <w:rsid w:val="009551D0"/>
    <w:rsid w:val="00962239"/>
    <w:rsid w:val="009711EA"/>
    <w:rsid w:val="00980020"/>
    <w:rsid w:val="009864F8"/>
    <w:rsid w:val="009A1C52"/>
    <w:rsid w:val="009A2808"/>
    <w:rsid w:val="009C1C83"/>
    <w:rsid w:val="009C62F1"/>
    <w:rsid w:val="009D35E9"/>
    <w:rsid w:val="009E67F8"/>
    <w:rsid w:val="00A10E4C"/>
    <w:rsid w:val="00A2179B"/>
    <w:rsid w:val="00A23171"/>
    <w:rsid w:val="00A33508"/>
    <w:rsid w:val="00A43D0F"/>
    <w:rsid w:val="00A510EF"/>
    <w:rsid w:val="00A56787"/>
    <w:rsid w:val="00A6181D"/>
    <w:rsid w:val="00A7430C"/>
    <w:rsid w:val="00A84428"/>
    <w:rsid w:val="00A91500"/>
    <w:rsid w:val="00A962C7"/>
    <w:rsid w:val="00AA6792"/>
    <w:rsid w:val="00AB415B"/>
    <w:rsid w:val="00AD3DE6"/>
    <w:rsid w:val="00AE2734"/>
    <w:rsid w:val="00AF2EA1"/>
    <w:rsid w:val="00B04363"/>
    <w:rsid w:val="00B263D0"/>
    <w:rsid w:val="00B26C81"/>
    <w:rsid w:val="00B4187B"/>
    <w:rsid w:val="00B51151"/>
    <w:rsid w:val="00B5710D"/>
    <w:rsid w:val="00B70645"/>
    <w:rsid w:val="00B76DBF"/>
    <w:rsid w:val="00B8495F"/>
    <w:rsid w:val="00B849A2"/>
    <w:rsid w:val="00B93837"/>
    <w:rsid w:val="00BB0E33"/>
    <w:rsid w:val="00BD17CD"/>
    <w:rsid w:val="00BD2085"/>
    <w:rsid w:val="00BD3A99"/>
    <w:rsid w:val="00BD52DF"/>
    <w:rsid w:val="00C00DF8"/>
    <w:rsid w:val="00C05CFE"/>
    <w:rsid w:val="00C44852"/>
    <w:rsid w:val="00C515A6"/>
    <w:rsid w:val="00C5242C"/>
    <w:rsid w:val="00C629EF"/>
    <w:rsid w:val="00C70FBC"/>
    <w:rsid w:val="00C74ADA"/>
    <w:rsid w:val="00C779D1"/>
    <w:rsid w:val="00C77F49"/>
    <w:rsid w:val="00C82705"/>
    <w:rsid w:val="00C941A8"/>
    <w:rsid w:val="00C94D4C"/>
    <w:rsid w:val="00CD0187"/>
    <w:rsid w:val="00CD0EDF"/>
    <w:rsid w:val="00CF537D"/>
    <w:rsid w:val="00D07F0D"/>
    <w:rsid w:val="00D364AC"/>
    <w:rsid w:val="00D5181C"/>
    <w:rsid w:val="00D740AC"/>
    <w:rsid w:val="00D81CA0"/>
    <w:rsid w:val="00D872A4"/>
    <w:rsid w:val="00D913BC"/>
    <w:rsid w:val="00DA2CC7"/>
    <w:rsid w:val="00DA4661"/>
    <w:rsid w:val="00DA69ED"/>
    <w:rsid w:val="00DB1BA4"/>
    <w:rsid w:val="00DC2149"/>
    <w:rsid w:val="00DC3D73"/>
    <w:rsid w:val="00E06ED2"/>
    <w:rsid w:val="00E06EDE"/>
    <w:rsid w:val="00E07BF7"/>
    <w:rsid w:val="00E261B6"/>
    <w:rsid w:val="00E35669"/>
    <w:rsid w:val="00E60BF6"/>
    <w:rsid w:val="00E61950"/>
    <w:rsid w:val="00E73BDA"/>
    <w:rsid w:val="00E90903"/>
    <w:rsid w:val="00E95DA1"/>
    <w:rsid w:val="00E972D9"/>
    <w:rsid w:val="00EB3609"/>
    <w:rsid w:val="00EB3752"/>
    <w:rsid w:val="00EC6314"/>
    <w:rsid w:val="00ED6DC1"/>
    <w:rsid w:val="00ED7A00"/>
    <w:rsid w:val="00EE084C"/>
    <w:rsid w:val="00EF3AF4"/>
    <w:rsid w:val="00F01CC1"/>
    <w:rsid w:val="00F129CB"/>
    <w:rsid w:val="00F14B53"/>
    <w:rsid w:val="00F2428B"/>
    <w:rsid w:val="00F24A35"/>
    <w:rsid w:val="00F2736B"/>
    <w:rsid w:val="00F36136"/>
    <w:rsid w:val="00F425AD"/>
    <w:rsid w:val="00F50D20"/>
    <w:rsid w:val="00F51B10"/>
    <w:rsid w:val="00F52C74"/>
    <w:rsid w:val="00F57EFB"/>
    <w:rsid w:val="00F62AEC"/>
    <w:rsid w:val="00F73288"/>
    <w:rsid w:val="00F76AB0"/>
    <w:rsid w:val="00F83645"/>
    <w:rsid w:val="00F9040C"/>
    <w:rsid w:val="00F90A39"/>
    <w:rsid w:val="00F9351E"/>
    <w:rsid w:val="00F96516"/>
    <w:rsid w:val="00FA2240"/>
    <w:rsid w:val="00FA2A58"/>
    <w:rsid w:val="00FA3E96"/>
    <w:rsid w:val="00FB1328"/>
    <w:rsid w:val="00FB276F"/>
    <w:rsid w:val="00FD2FC9"/>
    <w:rsid w:val="00FE0EA5"/>
    <w:rsid w:val="00FE35C0"/>
    <w:rsid w:val="00FE4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D7A0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D7A0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F416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9C1C83"/>
    <w:rPr>
      <w:b/>
      <w:bCs/>
    </w:rPr>
  </w:style>
  <w:style w:type="paragraph" w:styleId="a7">
    <w:name w:val="Balloon Text"/>
    <w:basedOn w:val="a"/>
    <w:link w:val="Char1"/>
    <w:uiPriority w:val="99"/>
    <w:semiHidden/>
    <w:unhideWhenUsed/>
    <w:rsid w:val="0085137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5137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59"/>
    <w:rsid w:val="00C448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9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D7A0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D7A0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F416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9C1C83"/>
    <w:rPr>
      <w:b/>
      <w:bCs/>
    </w:rPr>
  </w:style>
  <w:style w:type="paragraph" w:styleId="a7">
    <w:name w:val="Balloon Text"/>
    <w:basedOn w:val="a"/>
    <w:link w:val="Char1"/>
    <w:uiPriority w:val="99"/>
    <w:semiHidden/>
    <w:unhideWhenUsed/>
    <w:rsid w:val="0085137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5137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59"/>
    <w:rsid w:val="00C448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9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96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0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5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4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5.png"/><Relationship Id="rId21" Type="http://schemas.openxmlformats.org/officeDocument/2006/relationships/image" Target="media/image11.png"/><Relationship Id="rId34" Type="http://schemas.openxmlformats.org/officeDocument/2006/relationships/oleObject" Target="embeddings/oleObject6.bin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50" Type="http://schemas.openxmlformats.org/officeDocument/2006/relationships/oleObject" Target="embeddings/oleObject9.bin"/><Relationship Id="rId55" Type="http://schemas.openxmlformats.org/officeDocument/2006/relationships/image" Target="media/image38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emf"/><Relationship Id="rId41" Type="http://schemas.openxmlformats.org/officeDocument/2006/relationships/image" Target="media/image27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32" Type="http://schemas.openxmlformats.org/officeDocument/2006/relationships/oleObject" Target="embeddings/oleObject5.bin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emf"/><Relationship Id="rId53" Type="http://schemas.openxmlformats.org/officeDocument/2006/relationships/hyperlink" Target="http://bugs.java.com/view_bug.do?bug_id=8021898" TargetMode="External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oleObject" Target="embeddings/oleObject7.bin"/><Relationship Id="rId49" Type="http://schemas.openxmlformats.org/officeDocument/2006/relationships/image" Target="media/image34.emf"/><Relationship Id="rId57" Type="http://schemas.openxmlformats.org/officeDocument/2006/relationships/image" Target="media/image40.png"/><Relationship Id="rId61" Type="http://schemas.openxmlformats.org/officeDocument/2006/relationships/image" Target="media/image44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0.emf"/><Relationship Id="rId44" Type="http://schemas.openxmlformats.org/officeDocument/2006/relationships/image" Target="media/image30.png"/><Relationship Id="rId52" Type="http://schemas.openxmlformats.org/officeDocument/2006/relationships/image" Target="media/image36.jpeg"/><Relationship Id="rId60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oleObject" Target="embeddings/oleObject4.bin"/><Relationship Id="rId35" Type="http://schemas.openxmlformats.org/officeDocument/2006/relationships/image" Target="media/image22.emf"/><Relationship Id="rId43" Type="http://schemas.openxmlformats.org/officeDocument/2006/relationships/image" Target="media/image29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35.png"/><Relationship Id="rId3" Type="http://schemas.microsoft.com/office/2007/relationships/stylesWithEffects" Target="stylesWithEffect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image" Target="media/image24.png"/><Relationship Id="rId46" Type="http://schemas.openxmlformats.org/officeDocument/2006/relationships/oleObject" Target="embeddings/oleObject8.bin"/><Relationship Id="rId59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88</TotalTime>
  <Pages>31</Pages>
  <Words>1504</Words>
  <Characters>8578</Characters>
  <Application>Microsoft Office Word</Application>
  <DocSecurity>0</DocSecurity>
  <Lines>71</Lines>
  <Paragraphs>20</Paragraphs>
  <ScaleCrop>false</ScaleCrop>
  <Company/>
  <LinksUpToDate>false</LinksUpToDate>
  <CharactersWithSpaces>100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434</cp:revision>
  <dcterms:created xsi:type="dcterms:W3CDTF">2015-01-19T01:16:00Z</dcterms:created>
  <dcterms:modified xsi:type="dcterms:W3CDTF">2017-07-13T06:10:00Z</dcterms:modified>
</cp:coreProperties>
</file>